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A840FC6" w14:textId="1A316F2A" w:rsidR="00D70F71" w:rsidRDefault="00D70F71" w:rsidP="00C37E8E">
      <w:pPr>
        <w:jc w:val="center"/>
      </w:pPr>
      <w:proofErr w:type="spellStart"/>
      <w:r>
        <w:t>Титульник</w:t>
      </w:r>
      <w:proofErr w:type="spellEnd"/>
    </w:p>
    <w:p w14:paraId="506410EA" w14:textId="77777777" w:rsidR="00D70F71" w:rsidRDefault="00D70F71">
      <w:pPr>
        <w:sectPr w:rsidR="00D70F71" w:rsidSect="00C37E8E">
          <w:footerReference w:type="default" r:id="rId8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  <w:r>
        <w:br w:type="page"/>
      </w:r>
    </w:p>
    <w:p w14:paraId="7FE690C9" w14:textId="77777777" w:rsidR="00D70F71" w:rsidRDefault="00D70F71" w:rsidP="00C37E8E">
      <w:pPr>
        <w:jc w:val="center"/>
        <w:sectPr w:rsidR="00D70F71" w:rsidSect="00C37E8E">
          <w:footerReference w:type="default" r:id="rId9"/>
          <w:pgSz w:w="11906" w:h="16838"/>
          <w:pgMar w:top="1134" w:right="850" w:bottom="1134" w:left="1701" w:header="708" w:footer="708" w:gutter="0"/>
          <w:pgNumType w:start="3"/>
          <w:cols w:space="708"/>
          <w:docGrid w:linePitch="360"/>
        </w:sectPr>
      </w:pPr>
      <w:r>
        <w:lastRenderedPageBreak/>
        <w:t>Реферат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17532205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96604ED" w14:textId="2B4AAD77" w:rsidR="00C37E8E" w:rsidRDefault="00C37E8E" w:rsidP="00C37E8E">
          <w:pPr>
            <w:pStyle w:val="a8"/>
            <w:jc w:val="center"/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</w:pPr>
          <w:r w:rsidRPr="00C37E8E"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  <w:t>С</w:t>
          </w:r>
          <w:r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  <w:t>одержание</w:t>
          </w:r>
        </w:p>
        <w:p w14:paraId="6AED8B84" w14:textId="77777777" w:rsidR="00C37E8E" w:rsidRPr="00C37E8E" w:rsidRDefault="00C37E8E" w:rsidP="00C37E8E">
          <w:pPr>
            <w:rPr>
              <w:lang w:eastAsia="ru-RU"/>
            </w:rPr>
          </w:pPr>
        </w:p>
        <w:p w14:paraId="29256830" w14:textId="0524F6F0" w:rsidR="00C37E8E" w:rsidRDefault="00C37E8E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4061580" w:history="1">
            <w:r w:rsidRPr="00233E6D">
              <w:rPr>
                <w:rStyle w:val="a9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4061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7394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1AC9C3" w14:textId="4196B0B7" w:rsidR="00C37E8E" w:rsidRDefault="00BD0837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4061581" w:history="1">
            <w:r w:rsidR="00C37E8E" w:rsidRPr="00233E6D">
              <w:rPr>
                <w:rStyle w:val="a9"/>
                <w:noProof/>
              </w:rPr>
              <w:t>1</w:t>
            </w:r>
            <w:r w:rsidR="00C37E8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37E8E" w:rsidRPr="00233E6D">
              <w:rPr>
                <w:rStyle w:val="a9"/>
                <w:noProof/>
              </w:rPr>
              <w:t>Анализ существующих аналогов</w:t>
            </w:r>
            <w:r w:rsidR="00C37E8E">
              <w:rPr>
                <w:noProof/>
                <w:webHidden/>
              </w:rPr>
              <w:tab/>
            </w:r>
            <w:r w:rsidR="00C37E8E">
              <w:rPr>
                <w:noProof/>
                <w:webHidden/>
              </w:rPr>
              <w:fldChar w:fldCharType="begin"/>
            </w:r>
            <w:r w:rsidR="00C37E8E">
              <w:rPr>
                <w:noProof/>
                <w:webHidden/>
              </w:rPr>
              <w:instrText xml:space="preserve"> PAGEREF _Toc84061581 \h </w:instrText>
            </w:r>
            <w:r w:rsidR="00C37E8E">
              <w:rPr>
                <w:noProof/>
                <w:webHidden/>
              </w:rPr>
            </w:r>
            <w:r w:rsidR="00C37E8E">
              <w:rPr>
                <w:noProof/>
                <w:webHidden/>
              </w:rPr>
              <w:fldChar w:fldCharType="separate"/>
            </w:r>
            <w:r w:rsidR="00373943">
              <w:rPr>
                <w:noProof/>
                <w:webHidden/>
              </w:rPr>
              <w:t>6</w:t>
            </w:r>
            <w:r w:rsidR="00C37E8E">
              <w:rPr>
                <w:noProof/>
                <w:webHidden/>
              </w:rPr>
              <w:fldChar w:fldCharType="end"/>
            </w:r>
          </w:hyperlink>
        </w:p>
        <w:p w14:paraId="6DBB0CE3" w14:textId="018A0309" w:rsidR="00C37E8E" w:rsidRDefault="00BD0837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4061582" w:history="1">
            <w:r w:rsidR="00C37E8E" w:rsidRPr="00233E6D">
              <w:rPr>
                <w:rStyle w:val="a9"/>
                <w:noProof/>
              </w:rPr>
              <w:t>2</w:t>
            </w:r>
            <w:r w:rsidR="00C37E8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37E8E" w:rsidRPr="00233E6D">
              <w:rPr>
                <w:rStyle w:val="a9"/>
                <w:noProof/>
              </w:rPr>
              <w:t>Техническое задание</w:t>
            </w:r>
            <w:r w:rsidR="00C37E8E">
              <w:rPr>
                <w:noProof/>
                <w:webHidden/>
              </w:rPr>
              <w:tab/>
            </w:r>
            <w:r w:rsidR="00C37E8E">
              <w:rPr>
                <w:noProof/>
                <w:webHidden/>
              </w:rPr>
              <w:fldChar w:fldCharType="begin"/>
            </w:r>
            <w:r w:rsidR="00C37E8E">
              <w:rPr>
                <w:noProof/>
                <w:webHidden/>
              </w:rPr>
              <w:instrText xml:space="preserve"> PAGEREF _Toc84061582 \h </w:instrText>
            </w:r>
            <w:r w:rsidR="00C37E8E">
              <w:rPr>
                <w:noProof/>
                <w:webHidden/>
              </w:rPr>
            </w:r>
            <w:r w:rsidR="00C37E8E">
              <w:rPr>
                <w:noProof/>
                <w:webHidden/>
              </w:rPr>
              <w:fldChar w:fldCharType="separate"/>
            </w:r>
            <w:r w:rsidR="00373943">
              <w:rPr>
                <w:noProof/>
                <w:webHidden/>
              </w:rPr>
              <w:t>6</w:t>
            </w:r>
            <w:r w:rsidR="00C37E8E">
              <w:rPr>
                <w:noProof/>
                <w:webHidden/>
              </w:rPr>
              <w:fldChar w:fldCharType="end"/>
            </w:r>
          </w:hyperlink>
        </w:p>
        <w:p w14:paraId="3BEA5282" w14:textId="5B432C32" w:rsidR="00C37E8E" w:rsidRDefault="00BD0837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4061583" w:history="1">
            <w:r w:rsidR="00C37E8E" w:rsidRPr="00233E6D">
              <w:rPr>
                <w:rStyle w:val="a9"/>
                <w:noProof/>
              </w:rPr>
              <w:t>3</w:t>
            </w:r>
            <w:r w:rsidR="00C37E8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37E8E" w:rsidRPr="00233E6D">
              <w:rPr>
                <w:rStyle w:val="a9"/>
                <w:noProof/>
              </w:rPr>
              <w:t xml:space="preserve">Разработка парсера </w:t>
            </w:r>
            <w:r w:rsidR="00C37E8E" w:rsidRPr="00233E6D">
              <w:rPr>
                <w:rStyle w:val="a9"/>
                <w:noProof/>
                <w:lang w:val="en-US"/>
              </w:rPr>
              <w:t xml:space="preserve">Excel </w:t>
            </w:r>
            <w:r w:rsidR="00C37E8E" w:rsidRPr="00233E6D">
              <w:rPr>
                <w:rStyle w:val="a9"/>
                <w:noProof/>
              </w:rPr>
              <w:t>файла</w:t>
            </w:r>
            <w:r w:rsidR="00C37E8E">
              <w:rPr>
                <w:noProof/>
                <w:webHidden/>
              </w:rPr>
              <w:tab/>
            </w:r>
            <w:r w:rsidR="00C37E8E">
              <w:rPr>
                <w:noProof/>
                <w:webHidden/>
              </w:rPr>
              <w:fldChar w:fldCharType="begin"/>
            </w:r>
            <w:r w:rsidR="00C37E8E">
              <w:rPr>
                <w:noProof/>
                <w:webHidden/>
              </w:rPr>
              <w:instrText xml:space="preserve"> PAGEREF _Toc84061583 \h </w:instrText>
            </w:r>
            <w:r w:rsidR="00C37E8E">
              <w:rPr>
                <w:noProof/>
                <w:webHidden/>
              </w:rPr>
            </w:r>
            <w:r w:rsidR="00C37E8E">
              <w:rPr>
                <w:noProof/>
                <w:webHidden/>
              </w:rPr>
              <w:fldChar w:fldCharType="separate"/>
            </w:r>
            <w:r w:rsidR="00373943">
              <w:rPr>
                <w:noProof/>
                <w:webHidden/>
              </w:rPr>
              <w:t>6</w:t>
            </w:r>
            <w:r w:rsidR="00C37E8E">
              <w:rPr>
                <w:noProof/>
                <w:webHidden/>
              </w:rPr>
              <w:fldChar w:fldCharType="end"/>
            </w:r>
          </w:hyperlink>
        </w:p>
        <w:p w14:paraId="276C0A63" w14:textId="0DE65C08" w:rsidR="00C37E8E" w:rsidRDefault="00BD0837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4061584" w:history="1">
            <w:r w:rsidR="00C37E8E" w:rsidRPr="00233E6D">
              <w:rPr>
                <w:rStyle w:val="a9"/>
                <w:noProof/>
              </w:rPr>
              <w:t>4</w:t>
            </w:r>
            <w:r w:rsidR="00C37E8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37E8E" w:rsidRPr="00233E6D">
              <w:rPr>
                <w:rStyle w:val="a9"/>
                <w:noProof/>
              </w:rPr>
              <w:t xml:space="preserve">Разработка исполнителя </w:t>
            </w:r>
            <w:r w:rsidR="00C37E8E" w:rsidRPr="00233E6D">
              <w:rPr>
                <w:rStyle w:val="a9"/>
                <w:noProof/>
                <w:lang w:val="en-US"/>
              </w:rPr>
              <w:t>SQL-</w:t>
            </w:r>
            <w:r w:rsidR="00C37E8E" w:rsidRPr="00233E6D">
              <w:rPr>
                <w:rStyle w:val="a9"/>
                <w:noProof/>
              </w:rPr>
              <w:t>запросов</w:t>
            </w:r>
            <w:r w:rsidR="00C37E8E">
              <w:rPr>
                <w:noProof/>
                <w:webHidden/>
              </w:rPr>
              <w:tab/>
            </w:r>
            <w:r w:rsidR="00C37E8E">
              <w:rPr>
                <w:noProof/>
                <w:webHidden/>
              </w:rPr>
              <w:fldChar w:fldCharType="begin"/>
            </w:r>
            <w:r w:rsidR="00C37E8E">
              <w:rPr>
                <w:noProof/>
                <w:webHidden/>
              </w:rPr>
              <w:instrText xml:space="preserve"> PAGEREF _Toc84061584 \h </w:instrText>
            </w:r>
            <w:r w:rsidR="00C37E8E">
              <w:rPr>
                <w:noProof/>
                <w:webHidden/>
              </w:rPr>
            </w:r>
            <w:r w:rsidR="00C37E8E">
              <w:rPr>
                <w:noProof/>
                <w:webHidden/>
              </w:rPr>
              <w:fldChar w:fldCharType="separate"/>
            </w:r>
            <w:r w:rsidR="00373943">
              <w:rPr>
                <w:noProof/>
                <w:webHidden/>
              </w:rPr>
              <w:t>11</w:t>
            </w:r>
            <w:r w:rsidR="00C37E8E">
              <w:rPr>
                <w:noProof/>
                <w:webHidden/>
              </w:rPr>
              <w:fldChar w:fldCharType="end"/>
            </w:r>
          </w:hyperlink>
        </w:p>
        <w:p w14:paraId="76D7448A" w14:textId="20133FE5" w:rsidR="00C37E8E" w:rsidRDefault="00BD0837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4061585" w:history="1">
            <w:r w:rsidR="00C37E8E" w:rsidRPr="00233E6D">
              <w:rPr>
                <w:rStyle w:val="a9"/>
                <w:noProof/>
              </w:rPr>
              <w:t>5</w:t>
            </w:r>
            <w:r w:rsidR="00C37E8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37E8E" w:rsidRPr="00233E6D">
              <w:rPr>
                <w:rStyle w:val="a9"/>
                <w:noProof/>
              </w:rPr>
              <w:t>Разработка пользовательского интерфейса</w:t>
            </w:r>
            <w:r w:rsidR="00C37E8E">
              <w:rPr>
                <w:noProof/>
                <w:webHidden/>
              </w:rPr>
              <w:tab/>
            </w:r>
            <w:r w:rsidR="00C37E8E">
              <w:rPr>
                <w:noProof/>
                <w:webHidden/>
              </w:rPr>
              <w:fldChar w:fldCharType="begin"/>
            </w:r>
            <w:r w:rsidR="00C37E8E">
              <w:rPr>
                <w:noProof/>
                <w:webHidden/>
              </w:rPr>
              <w:instrText xml:space="preserve"> PAGEREF _Toc84061585 \h </w:instrText>
            </w:r>
            <w:r w:rsidR="00C37E8E">
              <w:rPr>
                <w:noProof/>
                <w:webHidden/>
              </w:rPr>
            </w:r>
            <w:r w:rsidR="00C37E8E">
              <w:rPr>
                <w:noProof/>
                <w:webHidden/>
              </w:rPr>
              <w:fldChar w:fldCharType="separate"/>
            </w:r>
            <w:r w:rsidR="00373943">
              <w:rPr>
                <w:noProof/>
                <w:webHidden/>
              </w:rPr>
              <w:t>11</w:t>
            </w:r>
            <w:r w:rsidR="00C37E8E">
              <w:rPr>
                <w:noProof/>
                <w:webHidden/>
              </w:rPr>
              <w:fldChar w:fldCharType="end"/>
            </w:r>
          </w:hyperlink>
        </w:p>
        <w:p w14:paraId="29D7A8BB" w14:textId="3B6D5466" w:rsidR="00C37E8E" w:rsidRDefault="00C37E8E">
          <w:r>
            <w:rPr>
              <w:b/>
              <w:bCs/>
            </w:rPr>
            <w:fldChar w:fldCharType="end"/>
          </w:r>
        </w:p>
      </w:sdtContent>
    </w:sdt>
    <w:p w14:paraId="62E3C20C" w14:textId="51CEC829" w:rsidR="00D70F71" w:rsidRDefault="00D70F71">
      <w:pPr>
        <w:sectPr w:rsidR="00D70F71">
          <w:headerReference w:type="default" r:id="rId10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0000D3B7" w14:textId="77777777" w:rsidR="00D70F71" w:rsidRDefault="00D70F71" w:rsidP="00C37E8E">
      <w:pPr>
        <w:pStyle w:val="1"/>
        <w:jc w:val="center"/>
      </w:pPr>
      <w:bookmarkStart w:id="0" w:name="_Toc84061580"/>
      <w:r>
        <w:lastRenderedPageBreak/>
        <w:t>Введение</w:t>
      </w:r>
      <w:bookmarkEnd w:id="0"/>
    </w:p>
    <w:p w14:paraId="78FBFD75" w14:textId="77777777" w:rsidR="00C37E8E" w:rsidRDefault="00C37E8E" w:rsidP="00C37E8E"/>
    <w:p w14:paraId="449F8621" w14:textId="77777777" w:rsidR="00C37E8E" w:rsidRDefault="00C37E8E" w:rsidP="00C37E8E"/>
    <w:p w14:paraId="7F40D5B1" w14:textId="76375AB3" w:rsidR="00C37E8E" w:rsidRPr="00C37E8E" w:rsidRDefault="00C37E8E" w:rsidP="00C37E8E">
      <w:pPr>
        <w:ind w:firstLine="851"/>
        <w:sectPr w:rsidR="00C37E8E" w:rsidRPr="00C37E8E" w:rsidSect="00C37E8E">
          <w:headerReference w:type="default" r:id="rId11"/>
          <w:footerReference w:type="default" r:id="rId12"/>
          <w:pgSz w:w="11906" w:h="16838"/>
          <w:pgMar w:top="1134" w:right="850" w:bottom="1134" w:left="1701" w:header="708" w:footer="227" w:gutter="0"/>
          <w:cols w:space="708"/>
          <w:docGrid w:linePitch="381"/>
        </w:sectPr>
      </w:pPr>
    </w:p>
    <w:p w14:paraId="1C79E09B" w14:textId="0DD9E6EC" w:rsidR="00D70F71" w:rsidRDefault="00D70F71" w:rsidP="00D70F71">
      <w:pPr>
        <w:pStyle w:val="1"/>
        <w:numPr>
          <w:ilvl w:val="0"/>
          <w:numId w:val="1"/>
        </w:numPr>
        <w:ind w:left="0" w:firstLine="851"/>
      </w:pPr>
      <w:bookmarkStart w:id="1" w:name="_Toc84061581"/>
      <w:r>
        <w:lastRenderedPageBreak/>
        <w:t>Анализ существующих аналогов</w:t>
      </w:r>
      <w:bookmarkEnd w:id="1"/>
    </w:p>
    <w:p w14:paraId="36BB4795" w14:textId="651E38EB" w:rsidR="00D70F71" w:rsidRDefault="00D70F71" w:rsidP="00D70F71">
      <w:pPr>
        <w:pStyle w:val="1"/>
        <w:numPr>
          <w:ilvl w:val="0"/>
          <w:numId w:val="1"/>
        </w:numPr>
        <w:ind w:left="0" w:firstLine="851"/>
      </w:pPr>
      <w:bookmarkStart w:id="2" w:name="_Toc84061582"/>
      <w:r>
        <w:t>Техническое задание</w:t>
      </w:r>
      <w:bookmarkEnd w:id="2"/>
    </w:p>
    <w:p w14:paraId="089049F3" w14:textId="5033A838" w:rsidR="00D70F71" w:rsidRDefault="00D70F71" w:rsidP="00D70F71">
      <w:pPr>
        <w:pStyle w:val="1"/>
        <w:numPr>
          <w:ilvl w:val="0"/>
          <w:numId w:val="1"/>
        </w:numPr>
        <w:ind w:left="0" w:firstLine="851"/>
      </w:pPr>
      <w:bookmarkStart w:id="3" w:name="_Toc84061583"/>
      <w:r>
        <w:t xml:space="preserve">Разработка парсера </w:t>
      </w:r>
      <w:r>
        <w:rPr>
          <w:lang w:val="en-US"/>
        </w:rPr>
        <w:t>Excel</w:t>
      </w:r>
      <w:r w:rsidR="00EC7A72">
        <w:t>-</w:t>
      </w:r>
      <w:r>
        <w:t>файла</w:t>
      </w:r>
      <w:bookmarkEnd w:id="3"/>
    </w:p>
    <w:p w14:paraId="04C4A31B" w14:textId="06B1EE7F" w:rsidR="001806AA" w:rsidRDefault="001806AA" w:rsidP="001806AA"/>
    <w:p w14:paraId="73172DA3" w14:textId="271344A2" w:rsidR="001806AA" w:rsidRDefault="001806AA" w:rsidP="001806AA">
      <w:pPr>
        <w:spacing w:line="360" w:lineRule="auto"/>
        <w:ind w:firstLine="851"/>
      </w:pPr>
      <w:proofErr w:type="spellStart"/>
      <w:r>
        <w:t>Парсинг</w:t>
      </w:r>
      <w:proofErr w:type="spellEnd"/>
      <w:r>
        <w:t xml:space="preserve"> – это метод индексирования информации с последующей конвертацией ее в иной формат или даже иной тип данных. </w:t>
      </w:r>
      <w:proofErr w:type="spellStart"/>
      <w:r>
        <w:t>Парсинг</w:t>
      </w:r>
      <w:proofErr w:type="spellEnd"/>
      <w:r>
        <w:t xml:space="preserve"> позволяет взять файл в одном формате и преобразовать его данные в более удобоваримую форму, которую можно использовать в своих целях. </w:t>
      </w:r>
    </w:p>
    <w:p w14:paraId="293CB0E0" w14:textId="7CEBC046" w:rsidR="001806AA" w:rsidRDefault="001806AA" w:rsidP="001806AA">
      <w:pPr>
        <w:spacing w:line="360" w:lineRule="auto"/>
        <w:ind w:firstLine="851"/>
      </w:pPr>
      <w:r>
        <w:t xml:space="preserve">В нашем случае </w:t>
      </w:r>
      <w:proofErr w:type="spellStart"/>
      <w:r>
        <w:t>парсинг</w:t>
      </w:r>
      <w:proofErr w:type="spellEnd"/>
      <w:r>
        <w:t xml:space="preserve"> это процесс обработки данных из </w:t>
      </w:r>
      <w:r>
        <w:rPr>
          <w:lang w:val="en-US"/>
        </w:rPr>
        <w:t>Excel</w:t>
      </w:r>
      <w:r>
        <w:t xml:space="preserve">-файла. Он подразумевает анализ текста, вычленение оттуда необходимых материалов и их преобразование в подходящий вид. Благодаря </w:t>
      </w:r>
      <w:proofErr w:type="spellStart"/>
      <w:r>
        <w:t>парсингу</w:t>
      </w:r>
      <w:proofErr w:type="spellEnd"/>
      <w:r>
        <w:t xml:space="preserve"> можно находить на страницах файла небольшие клочки полезной информации и в автоматическом режиме их оттуда извлекать, чтобы потом </w:t>
      </w:r>
      <w:proofErr w:type="spellStart"/>
      <w:r>
        <w:t>переиспользовать</w:t>
      </w:r>
      <w:proofErr w:type="spellEnd"/>
      <w:r>
        <w:t xml:space="preserve">. </w:t>
      </w:r>
    </w:p>
    <w:p w14:paraId="12EB112C" w14:textId="5396825D" w:rsidR="00EC7A72" w:rsidRDefault="001806AA" w:rsidP="001806AA">
      <w:pPr>
        <w:spacing w:line="360" w:lineRule="auto"/>
        <w:ind w:firstLine="851"/>
      </w:pPr>
      <w:r>
        <w:t xml:space="preserve">Вычленяемая информация в нашем случае это будет та информация, которая нужна для вставки в </w:t>
      </w:r>
      <w:r>
        <w:rPr>
          <w:lang w:val="en-US"/>
        </w:rPr>
        <w:t>SQL</w:t>
      </w:r>
      <w:r>
        <w:t xml:space="preserve">-скрипт. Представлена она </w:t>
      </w:r>
      <w:r w:rsidR="00EC7A72">
        <w:t>может быть как отдельными полями, так и табличными значениями.</w:t>
      </w:r>
    </w:p>
    <w:p w14:paraId="50141D06" w14:textId="77777777" w:rsidR="00EC7A72" w:rsidRDefault="00EC7A72" w:rsidP="001806AA">
      <w:pPr>
        <w:spacing w:line="360" w:lineRule="auto"/>
        <w:ind w:firstLine="851"/>
      </w:pPr>
    </w:p>
    <w:p w14:paraId="6573E09D" w14:textId="3797DD4C" w:rsidR="00EC7A72" w:rsidRPr="009F1FA2" w:rsidRDefault="00EC7A72" w:rsidP="00EC7A72">
      <w:pPr>
        <w:pStyle w:val="2"/>
        <w:ind w:firstLine="851"/>
      </w:pPr>
      <w:r>
        <w:t xml:space="preserve">3.1 Дескриптор </w:t>
      </w:r>
      <w:r>
        <w:rPr>
          <w:lang w:val="en-US"/>
        </w:rPr>
        <w:t>Excel</w:t>
      </w:r>
      <w:r w:rsidRPr="00AE08CD">
        <w:t>-</w:t>
      </w:r>
      <w:r>
        <w:t>файла</w:t>
      </w:r>
      <w:r w:rsidR="009F1FA2" w:rsidRPr="009F1FA2">
        <w:t xml:space="preserve"> </w:t>
      </w:r>
      <w:r w:rsidR="009F1FA2">
        <w:t>общая информация</w:t>
      </w:r>
    </w:p>
    <w:p w14:paraId="3F140340" w14:textId="64548276" w:rsidR="00EC7A72" w:rsidRDefault="00EC7A72" w:rsidP="001806AA">
      <w:pPr>
        <w:spacing w:line="360" w:lineRule="auto"/>
        <w:ind w:firstLine="851"/>
      </w:pPr>
    </w:p>
    <w:p w14:paraId="191DD66A" w14:textId="4F5504BE" w:rsidR="00EC7A72" w:rsidRDefault="00EC7A72" w:rsidP="001806AA">
      <w:pPr>
        <w:spacing w:line="360" w:lineRule="auto"/>
        <w:ind w:firstLine="851"/>
      </w:pPr>
      <w:r>
        <w:t xml:space="preserve">Под дескриптором </w:t>
      </w:r>
      <w:r>
        <w:rPr>
          <w:lang w:val="en-US"/>
        </w:rPr>
        <w:t>Excel</w:t>
      </w:r>
      <w:r w:rsidRPr="00EC7A72">
        <w:t>-</w:t>
      </w:r>
      <w:r>
        <w:t xml:space="preserve">файла будем понимать ту информацию, которая описывает </w:t>
      </w:r>
      <w:r w:rsidR="00161325">
        <w:t>извлекаемые объекты из файла. Дескриптор состоит из объектов и их атрибутов. На данный момент есть три вида объектов, которые заключаются в открывающий и закрывающий тег:</w:t>
      </w:r>
    </w:p>
    <w:p w14:paraId="0BA3DBC5" w14:textId="66DED493" w:rsidR="00161325" w:rsidRDefault="00161325" w:rsidP="00161325">
      <w:pPr>
        <w:pStyle w:val="aa"/>
        <w:numPr>
          <w:ilvl w:val="0"/>
          <w:numId w:val="3"/>
        </w:numPr>
        <w:spacing w:line="360" w:lineRule="auto"/>
      </w:pPr>
      <w:r w:rsidRPr="00161325">
        <w:t>&lt;</w:t>
      </w:r>
      <w:proofErr w:type="spellStart"/>
      <w:r>
        <w:rPr>
          <w:lang w:val="en-US"/>
        </w:rPr>
        <w:t>singleValue</w:t>
      </w:r>
      <w:proofErr w:type="spellEnd"/>
      <w:r w:rsidRPr="00161325">
        <w:t>&gt;…&lt;/</w:t>
      </w:r>
      <w:proofErr w:type="spellStart"/>
      <w:r>
        <w:rPr>
          <w:lang w:val="en-US"/>
        </w:rPr>
        <w:t>singleValue</w:t>
      </w:r>
      <w:proofErr w:type="spellEnd"/>
      <w:r w:rsidRPr="00161325">
        <w:t xml:space="preserve">&gt; - </w:t>
      </w:r>
      <w:r>
        <w:t>информация</w:t>
      </w:r>
      <w:r w:rsidRPr="00161325">
        <w:t xml:space="preserve"> </w:t>
      </w:r>
      <w:r>
        <w:t>об</w:t>
      </w:r>
      <w:r w:rsidRPr="00161325">
        <w:t xml:space="preserve"> </w:t>
      </w:r>
      <w:r>
        <w:t>значении, хранившемся в одном поле;</w:t>
      </w:r>
    </w:p>
    <w:p w14:paraId="0D8DFBB9" w14:textId="33FBDDB7" w:rsidR="00161325" w:rsidRDefault="00161325" w:rsidP="00161325">
      <w:pPr>
        <w:pStyle w:val="aa"/>
        <w:numPr>
          <w:ilvl w:val="0"/>
          <w:numId w:val="3"/>
        </w:numPr>
        <w:spacing w:line="360" w:lineRule="auto"/>
      </w:pPr>
      <w:r w:rsidRPr="00161325">
        <w:t>&lt;</w:t>
      </w:r>
      <w:r>
        <w:rPr>
          <w:lang w:val="en-US"/>
        </w:rPr>
        <w:t>table</w:t>
      </w:r>
      <w:r w:rsidRPr="00161325">
        <w:t>&gt;…&lt;/</w:t>
      </w:r>
      <w:r>
        <w:rPr>
          <w:lang w:val="en-US"/>
        </w:rPr>
        <w:t>table</w:t>
      </w:r>
      <w:r w:rsidRPr="00161325">
        <w:t>&gt;</w:t>
      </w:r>
      <w:r>
        <w:t xml:space="preserve"> - информация об таблице, в которой хранятся значения;</w:t>
      </w:r>
    </w:p>
    <w:p w14:paraId="607575B1" w14:textId="691E0B3A" w:rsidR="00161325" w:rsidRDefault="00161325" w:rsidP="00161325">
      <w:pPr>
        <w:pStyle w:val="aa"/>
        <w:numPr>
          <w:ilvl w:val="0"/>
          <w:numId w:val="3"/>
        </w:numPr>
        <w:spacing w:line="360" w:lineRule="auto"/>
      </w:pPr>
      <w:r w:rsidRPr="00161325">
        <w:lastRenderedPageBreak/>
        <w:t>&lt;</w:t>
      </w:r>
      <w:r>
        <w:rPr>
          <w:lang w:val="en-US"/>
        </w:rPr>
        <w:t>column</w:t>
      </w:r>
      <w:r w:rsidRPr="00161325">
        <w:t>&gt;…&lt;/</w:t>
      </w:r>
      <w:r>
        <w:rPr>
          <w:lang w:val="en-US"/>
        </w:rPr>
        <w:t>column</w:t>
      </w:r>
      <w:r w:rsidRPr="00161325">
        <w:t>&gt;</w:t>
      </w:r>
      <w:r>
        <w:t xml:space="preserve"> - является вложенным тегом в тег </w:t>
      </w:r>
      <w:r>
        <w:rPr>
          <w:lang w:val="en-US"/>
        </w:rPr>
        <w:t>table</w:t>
      </w:r>
      <w:r>
        <w:t xml:space="preserve"> и является информацией о столбце таблицы, в котором хранятся данные.</w:t>
      </w:r>
    </w:p>
    <w:p w14:paraId="40A1AA81" w14:textId="76E0B655" w:rsidR="00161325" w:rsidRDefault="00161325" w:rsidP="00161325">
      <w:pPr>
        <w:spacing w:line="360" w:lineRule="auto"/>
        <w:ind w:firstLine="851"/>
      </w:pPr>
      <w:r>
        <w:t>Атрибуты в свою очередь представляются в виде токенов. Под токеном подразумевается значение и короткого описания этого значения (имя токена). Токен представляется следующим образом:</w:t>
      </w:r>
    </w:p>
    <w:p w14:paraId="25BFCCD9" w14:textId="4EB24509" w:rsidR="00161325" w:rsidRPr="00161325" w:rsidRDefault="00161325" w:rsidP="00D91EDF">
      <w:pPr>
        <w:spacing w:line="360" w:lineRule="auto"/>
        <w:ind w:firstLine="851"/>
        <w:jc w:val="center"/>
      </w:pPr>
      <w:r>
        <w:t xml:space="preserve">Имя </w:t>
      </w:r>
      <w:proofErr w:type="gramStart"/>
      <w:r>
        <w:t>токена :</w:t>
      </w:r>
      <w:proofErr w:type="gramEnd"/>
      <w:r>
        <w:t xml:space="preserve"> значение токена</w:t>
      </w:r>
      <w:r w:rsidRPr="00161325">
        <w:t>;</w:t>
      </w:r>
    </w:p>
    <w:p w14:paraId="610D067F" w14:textId="31B91AB7" w:rsidR="00161325" w:rsidRDefault="00D91EDF" w:rsidP="00161325">
      <w:pPr>
        <w:spacing w:line="360" w:lineRule="auto"/>
        <w:ind w:firstLine="851"/>
      </w:pPr>
      <w:r>
        <w:t>Каждый токен объекта должен быть отделен точкой с запятой, п</w:t>
      </w:r>
      <w:r w:rsidR="00161325">
        <w:t>ри этом, если имя или значение имеют пробелы</w:t>
      </w:r>
      <w:r>
        <w:t xml:space="preserve"> и табуляцию</w:t>
      </w:r>
      <w:r w:rsidR="00161325">
        <w:t xml:space="preserve">, то они должны быть заключены в </w:t>
      </w:r>
      <w:r>
        <w:t xml:space="preserve">кавычки. Таким образом дескриптор объекта, который имеет </w:t>
      </w:r>
      <w:r>
        <w:rPr>
          <w:lang w:val="en-US"/>
        </w:rPr>
        <w:t>N</w:t>
      </w:r>
      <w:r>
        <w:t xml:space="preserve"> атрибутов и один вложенный тег, выглядит следующим образом:</w:t>
      </w:r>
    </w:p>
    <w:p w14:paraId="696E1C63" w14:textId="1EBF7442" w:rsidR="00D91EDF" w:rsidRPr="00AE08CD" w:rsidRDefault="00D91EDF" w:rsidP="00D91EDF">
      <w:pPr>
        <w:spacing w:after="0" w:line="360" w:lineRule="auto"/>
        <w:ind w:firstLine="851"/>
        <w:rPr>
          <w:lang w:val="en-US"/>
        </w:rPr>
      </w:pPr>
      <w:r w:rsidRPr="00AE08CD">
        <w:rPr>
          <w:lang w:val="en-US"/>
        </w:rPr>
        <w:t>&lt;</w:t>
      </w:r>
      <w:r>
        <w:rPr>
          <w:lang w:val="en-US"/>
        </w:rPr>
        <w:t>tag</w:t>
      </w:r>
      <w:r w:rsidRPr="00AE08CD">
        <w:rPr>
          <w:lang w:val="en-US"/>
        </w:rPr>
        <w:t>&gt;</w:t>
      </w:r>
    </w:p>
    <w:p w14:paraId="482757ED" w14:textId="4BCF1A39" w:rsidR="00D91EDF" w:rsidRPr="00D91EDF" w:rsidRDefault="00D91EDF" w:rsidP="00D91EDF">
      <w:pPr>
        <w:spacing w:after="0" w:line="360" w:lineRule="auto"/>
        <w:ind w:left="565" w:firstLine="851"/>
        <w:rPr>
          <w:lang w:val="en-US"/>
        </w:rPr>
      </w:pPr>
      <w:r>
        <w:rPr>
          <w:lang w:val="en-US"/>
        </w:rPr>
        <w:t>nameToken_</w:t>
      </w:r>
      <w:proofErr w:type="gramStart"/>
      <w:r>
        <w:rPr>
          <w:lang w:val="en-US"/>
        </w:rPr>
        <w:t>1</w:t>
      </w:r>
      <w:r w:rsidRPr="00D91EDF">
        <w:rPr>
          <w:lang w:val="en-US"/>
        </w:rPr>
        <w:t xml:space="preserve"> :</w:t>
      </w:r>
      <w:proofErr w:type="gramEnd"/>
      <w:r w:rsidRPr="00D91EDF">
        <w:rPr>
          <w:lang w:val="en-US"/>
        </w:rPr>
        <w:t xml:space="preserve"> </w:t>
      </w:r>
      <w:r>
        <w:rPr>
          <w:lang w:val="en-US"/>
        </w:rPr>
        <w:t>valueToken_1</w:t>
      </w:r>
      <w:r w:rsidRPr="00D91EDF">
        <w:rPr>
          <w:lang w:val="en-US"/>
        </w:rPr>
        <w:t>;</w:t>
      </w:r>
    </w:p>
    <w:p w14:paraId="2917D2BC" w14:textId="6F983585" w:rsidR="00D91EDF" w:rsidRPr="00D91EDF" w:rsidRDefault="00D91EDF" w:rsidP="00D91EDF">
      <w:pPr>
        <w:spacing w:after="0" w:line="360" w:lineRule="auto"/>
        <w:ind w:left="565" w:firstLine="851"/>
        <w:rPr>
          <w:lang w:val="en-US"/>
        </w:rPr>
      </w:pPr>
      <w:r>
        <w:rPr>
          <w:lang w:val="en-US"/>
        </w:rPr>
        <w:t>nameToken_</w:t>
      </w:r>
      <w:proofErr w:type="gramStart"/>
      <w:r>
        <w:rPr>
          <w:lang w:val="en-US"/>
        </w:rPr>
        <w:t>2</w:t>
      </w:r>
      <w:r w:rsidRPr="00D91EDF">
        <w:rPr>
          <w:lang w:val="en-US"/>
        </w:rPr>
        <w:t xml:space="preserve"> :</w:t>
      </w:r>
      <w:proofErr w:type="gramEnd"/>
      <w:r w:rsidRPr="00D91EDF">
        <w:rPr>
          <w:lang w:val="en-US"/>
        </w:rPr>
        <w:t xml:space="preserve"> </w:t>
      </w:r>
      <w:r>
        <w:rPr>
          <w:lang w:val="en-US"/>
        </w:rPr>
        <w:t>valueToken_2</w:t>
      </w:r>
      <w:r w:rsidRPr="00D91EDF">
        <w:rPr>
          <w:lang w:val="en-US"/>
        </w:rPr>
        <w:t>;</w:t>
      </w:r>
    </w:p>
    <w:p w14:paraId="4F0FB822" w14:textId="6A2028A3" w:rsidR="00D91EDF" w:rsidRDefault="00D91EDF" w:rsidP="00D91EDF">
      <w:pPr>
        <w:spacing w:after="0" w:line="360" w:lineRule="auto"/>
        <w:ind w:left="565" w:firstLine="851"/>
        <w:rPr>
          <w:lang w:val="en-US"/>
        </w:rPr>
      </w:pPr>
      <w:r>
        <w:rPr>
          <w:lang w:val="en-US"/>
        </w:rPr>
        <w:t>…</w:t>
      </w:r>
    </w:p>
    <w:p w14:paraId="0998B9E1" w14:textId="7AA6A6A7" w:rsidR="00D91EDF" w:rsidRDefault="00D91EDF" w:rsidP="00D91EDF">
      <w:pPr>
        <w:spacing w:after="0" w:line="360" w:lineRule="auto"/>
        <w:ind w:left="565" w:firstLine="851"/>
        <w:rPr>
          <w:lang w:val="en-US"/>
        </w:rPr>
      </w:pPr>
      <w:proofErr w:type="spellStart"/>
      <w:r>
        <w:rPr>
          <w:lang w:val="en-US"/>
        </w:rPr>
        <w:t>nameToken_</w:t>
      </w:r>
      <w:proofErr w:type="gramStart"/>
      <w:r>
        <w:rPr>
          <w:lang w:val="en-US"/>
        </w:rPr>
        <w:t>N</w:t>
      </w:r>
      <w:proofErr w:type="spellEnd"/>
      <w:r w:rsidRPr="00D91EDF">
        <w:rPr>
          <w:lang w:val="en-US"/>
        </w:rPr>
        <w:t xml:space="preserve"> :</w:t>
      </w:r>
      <w:proofErr w:type="gramEnd"/>
      <w:r w:rsidRPr="00D91EDF">
        <w:rPr>
          <w:lang w:val="en-US"/>
        </w:rPr>
        <w:t xml:space="preserve"> </w:t>
      </w:r>
      <w:proofErr w:type="spellStart"/>
      <w:r>
        <w:rPr>
          <w:lang w:val="en-US"/>
        </w:rPr>
        <w:t>valueToken_N</w:t>
      </w:r>
      <w:proofErr w:type="spellEnd"/>
      <w:r w:rsidRPr="00D91EDF">
        <w:rPr>
          <w:lang w:val="en-US"/>
        </w:rPr>
        <w:t>;</w:t>
      </w:r>
    </w:p>
    <w:p w14:paraId="66543F97" w14:textId="4579266B" w:rsidR="00D91EDF" w:rsidRDefault="00D91EDF" w:rsidP="00D91EDF">
      <w:pPr>
        <w:spacing w:after="0" w:line="360" w:lineRule="auto"/>
        <w:ind w:left="565" w:firstLine="851"/>
        <w:rPr>
          <w:lang w:val="en-US"/>
        </w:rPr>
      </w:pPr>
      <w:r>
        <w:rPr>
          <w:lang w:val="en-US"/>
        </w:rPr>
        <w:t>&lt;</w:t>
      </w:r>
      <w:proofErr w:type="spellStart"/>
      <w:r>
        <w:rPr>
          <w:lang w:val="en-US"/>
        </w:rPr>
        <w:t>nestedObject</w:t>
      </w:r>
      <w:proofErr w:type="spellEnd"/>
      <w:r>
        <w:rPr>
          <w:lang w:val="en-US"/>
        </w:rPr>
        <w:t>&gt;</w:t>
      </w:r>
    </w:p>
    <w:p w14:paraId="655CF020" w14:textId="77777777" w:rsidR="00D91EDF" w:rsidRPr="00D91EDF" w:rsidRDefault="00D91EDF" w:rsidP="00D91EDF">
      <w:pPr>
        <w:spacing w:after="0" w:line="360" w:lineRule="auto"/>
        <w:ind w:left="1416" w:firstLine="851"/>
        <w:rPr>
          <w:lang w:val="en-US"/>
        </w:rPr>
      </w:pPr>
      <w:r>
        <w:rPr>
          <w:lang w:val="en-US"/>
        </w:rPr>
        <w:t>nameToken_</w:t>
      </w:r>
      <w:proofErr w:type="gramStart"/>
      <w:r>
        <w:rPr>
          <w:lang w:val="en-US"/>
        </w:rPr>
        <w:t>1</w:t>
      </w:r>
      <w:r w:rsidRPr="00D91EDF">
        <w:rPr>
          <w:lang w:val="en-US"/>
        </w:rPr>
        <w:t xml:space="preserve"> :</w:t>
      </w:r>
      <w:proofErr w:type="gramEnd"/>
      <w:r w:rsidRPr="00D91EDF">
        <w:rPr>
          <w:lang w:val="en-US"/>
        </w:rPr>
        <w:t xml:space="preserve"> </w:t>
      </w:r>
      <w:r>
        <w:rPr>
          <w:lang w:val="en-US"/>
        </w:rPr>
        <w:t>valueToken_1</w:t>
      </w:r>
      <w:r w:rsidRPr="00D91EDF">
        <w:rPr>
          <w:lang w:val="en-US"/>
        </w:rPr>
        <w:t>;</w:t>
      </w:r>
    </w:p>
    <w:p w14:paraId="3974E14E" w14:textId="77777777" w:rsidR="00D91EDF" w:rsidRPr="00D91EDF" w:rsidRDefault="00D91EDF" w:rsidP="00D91EDF">
      <w:pPr>
        <w:spacing w:after="0" w:line="360" w:lineRule="auto"/>
        <w:ind w:left="1416" w:firstLine="851"/>
        <w:rPr>
          <w:lang w:val="en-US"/>
        </w:rPr>
      </w:pPr>
      <w:r>
        <w:rPr>
          <w:lang w:val="en-US"/>
        </w:rPr>
        <w:t>nameToken_</w:t>
      </w:r>
      <w:proofErr w:type="gramStart"/>
      <w:r>
        <w:rPr>
          <w:lang w:val="en-US"/>
        </w:rPr>
        <w:t>2</w:t>
      </w:r>
      <w:r w:rsidRPr="00D91EDF">
        <w:rPr>
          <w:lang w:val="en-US"/>
        </w:rPr>
        <w:t xml:space="preserve"> :</w:t>
      </w:r>
      <w:proofErr w:type="gramEnd"/>
      <w:r w:rsidRPr="00D91EDF">
        <w:rPr>
          <w:lang w:val="en-US"/>
        </w:rPr>
        <w:t xml:space="preserve"> </w:t>
      </w:r>
      <w:r>
        <w:rPr>
          <w:lang w:val="en-US"/>
        </w:rPr>
        <w:t>valueToken_2</w:t>
      </w:r>
      <w:r w:rsidRPr="00D91EDF">
        <w:rPr>
          <w:lang w:val="en-US"/>
        </w:rPr>
        <w:t>;</w:t>
      </w:r>
    </w:p>
    <w:p w14:paraId="53F43378" w14:textId="77777777" w:rsidR="00D91EDF" w:rsidRDefault="00D91EDF" w:rsidP="00D91EDF">
      <w:pPr>
        <w:spacing w:after="0" w:line="360" w:lineRule="auto"/>
        <w:ind w:left="1416" w:firstLine="851"/>
        <w:rPr>
          <w:lang w:val="en-US"/>
        </w:rPr>
      </w:pPr>
      <w:r>
        <w:rPr>
          <w:lang w:val="en-US"/>
        </w:rPr>
        <w:t>…</w:t>
      </w:r>
    </w:p>
    <w:p w14:paraId="53C3B08F" w14:textId="4A68DEF6" w:rsidR="00D91EDF" w:rsidRDefault="00D91EDF" w:rsidP="00D91EDF">
      <w:pPr>
        <w:spacing w:after="0" w:line="360" w:lineRule="auto"/>
        <w:ind w:left="1416" w:firstLine="851"/>
        <w:rPr>
          <w:lang w:val="en-US"/>
        </w:rPr>
      </w:pPr>
      <w:proofErr w:type="spellStart"/>
      <w:r>
        <w:rPr>
          <w:lang w:val="en-US"/>
        </w:rPr>
        <w:t>nameToken_</w:t>
      </w:r>
      <w:proofErr w:type="gramStart"/>
      <w:r>
        <w:rPr>
          <w:lang w:val="en-US"/>
        </w:rPr>
        <w:t>N</w:t>
      </w:r>
      <w:proofErr w:type="spellEnd"/>
      <w:r w:rsidRPr="00D91EDF">
        <w:rPr>
          <w:lang w:val="en-US"/>
        </w:rPr>
        <w:t xml:space="preserve"> :</w:t>
      </w:r>
      <w:proofErr w:type="gramEnd"/>
      <w:r w:rsidRPr="00D91EDF">
        <w:rPr>
          <w:lang w:val="en-US"/>
        </w:rPr>
        <w:t xml:space="preserve"> </w:t>
      </w:r>
      <w:proofErr w:type="spellStart"/>
      <w:r>
        <w:rPr>
          <w:lang w:val="en-US"/>
        </w:rPr>
        <w:t>valueToken_N</w:t>
      </w:r>
      <w:proofErr w:type="spellEnd"/>
      <w:r w:rsidRPr="00D91EDF">
        <w:rPr>
          <w:lang w:val="en-US"/>
        </w:rPr>
        <w:t>;</w:t>
      </w:r>
    </w:p>
    <w:p w14:paraId="39E7C0B7" w14:textId="18B642D8" w:rsidR="00D91EDF" w:rsidRPr="00D91EDF" w:rsidRDefault="00D91EDF" w:rsidP="00D91EDF">
      <w:pPr>
        <w:spacing w:after="0" w:line="360" w:lineRule="auto"/>
        <w:ind w:left="565" w:firstLine="851"/>
        <w:rPr>
          <w:lang w:val="en-US"/>
        </w:rPr>
      </w:pPr>
      <w:r>
        <w:rPr>
          <w:lang w:val="en-US"/>
        </w:rPr>
        <w:t>&lt;/</w:t>
      </w:r>
      <w:proofErr w:type="spellStart"/>
      <w:r>
        <w:rPr>
          <w:lang w:val="en-US"/>
        </w:rPr>
        <w:t>nestedObject</w:t>
      </w:r>
      <w:proofErr w:type="spellEnd"/>
      <w:r>
        <w:rPr>
          <w:lang w:val="en-US"/>
        </w:rPr>
        <w:t>&gt;</w:t>
      </w:r>
    </w:p>
    <w:p w14:paraId="1B0EF058" w14:textId="610ED0DF" w:rsidR="00D91EDF" w:rsidRPr="00AE08CD" w:rsidRDefault="00D91EDF" w:rsidP="00D91EDF">
      <w:pPr>
        <w:spacing w:after="0" w:line="360" w:lineRule="auto"/>
        <w:ind w:firstLine="851"/>
      </w:pPr>
      <w:r w:rsidRPr="00AE08CD">
        <w:t>&lt;/</w:t>
      </w:r>
      <w:r>
        <w:rPr>
          <w:lang w:val="en-US"/>
        </w:rPr>
        <w:t>tag</w:t>
      </w:r>
      <w:r w:rsidRPr="00AE08CD">
        <w:t>&gt;</w:t>
      </w:r>
    </w:p>
    <w:p w14:paraId="106FE364" w14:textId="77777777" w:rsidR="00D91EDF" w:rsidRPr="00AE08CD" w:rsidRDefault="00D91EDF" w:rsidP="00D91EDF">
      <w:pPr>
        <w:spacing w:after="0" w:line="360" w:lineRule="auto"/>
        <w:ind w:firstLine="851"/>
      </w:pPr>
    </w:p>
    <w:p w14:paraId="2E6F0DDA" w14:textId="2609364F" w:rsidR="00161325" w:rsidRPr="00D91EDF" w:rsidRDefault="00D91EDF" w:rsidP="00D91EDF">
      <w:pPr>
        <w:spacing w:line="360" w:lineRule="auto"/>
        <w:ind w:firstLine="851"/>
      </w:pPr>
      <w:r>
        <w:t>В таблиц</w:t>
      </w:r>
      <w:r w:rsidR="00AE08CD">
        <w:t>е</w:t>
      </w:r>
      <w:r>
        <w:t xml:space="preserve"> 1</w:t>
      </w:r>
      <w:r w:rsidR="00AE08CD">
        <w:t xml:space="preserve"> </w:t>
      </w:r>
      <w:r>
        <w:t>представлены возможные имена атрибутов тег</w:t>
      </w:r>
      <w:r w:rsidR="00AE08CD">
        <w:t xml:space="preserve">а </w:t>
      </w:r>
      <w:proofErr w:type="spellStart"/>
      <w:r>
        <w:rPr>
          <w:lang w:val="en-US"/>
        </w:rPr>
        <w:t>singleValue</w:t>
      </w:r>
      <w:proofErr w:type="spellEnd"/>
      <w:r w:rsidR="00AE08CD">
        <w:t>.</w:t>
      </w:r>
    </w:p>
    <w:p w14:paraId="671179B3" w14:textId="2476C143" w:rsidR="00D91EDF" w:rsidRPr="00D91EDF" w:rsidRDefault="00D91EDF" w:rsidP="00161325">
      <w:pPr>
        <w:spacing w:line="360" w:lineRule="auto"/>
      </w:pPr>
    </w:p>
    <w:p w14:paraId="369507FA" w14:textId="4F1B746B" w:rsidR="00C3597D" w:rsidRPr="00AE08CD" w:rsidRDefault="00AE08CD" w:rsidP="00AE08CD">
      <w:pPr>
        <w:spacing w:after="0" w:line="360" w:lineRule="auto"/>
      </w:pPr>
      <w:r>
        <w:lastRenderedPageBreak/>
        <w:t xml:space="preserve">Таблица 1 – Возможные атрибуты тега </w:t>
      </w:r>
      <w:proofErr w:type="spellStart"/>
      <w:r>
        <w:rPr>
          <w:lang w:val="en-US"/>
        </w:rPr>
        <w:t>singleValue</w:t>
      </w:r>
      <w:proofErr w:type="spellEnd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16"/>
        <w:gridCol w:w="1815"/>
        <w:gridCol w:w="2872"/>
        <w:gridCol w:w="1942"/>
      </w:tblGrid>
      <w:tr w:rsidR="00CA6CE3" w14:paraId="4802AD08" w14:textId="77777777" w:rsidTr="00CA6CE3">
        <w:tc>
          <w:tcPr>
            <w:tcW w:w="2716" w:type="dxa"/>
          </w:tcPr>
          <w:p w14:paraId="49BBBDF6" w14:textId="3C63A82B" w:rsidR="00CA6CE3" w:rsidRPr="00D91EDF" w:rsidRDefault="00CA6CE3" w:rsidP="001806AA">
            <w:pPr>
              <w:spacing w:line="360" w:lineRule="auto"/>
            </w:pPr>
            <w:r>
              <w:t>Коды атрибутов</w:t>
            </w:r>
          </w:p>
        </w:tc>
        <w:tc>
          <w:tcPr>
            <w:tcW w:w="1815" w:type="dxa"/>
          </w:tcPr>
          <w:p w14:paraId="0BF9DC47" w14:textId="1E9B32BB" w:rsidR="00CA6CE3" w:rsidRDefault="00CA6CE3" w:rsidP="001806AA">
            <w:pPr>
              <w:spacing w:line="360" w:lineRule="auto"/>
            </w:pPr>
            <w:r>
              <w:t>Допустимые значения</w:t>
            </w:r>
          </w:p>
        </w:tc>
        <w:tc>
          <w:tcPr>
            <w:tcW w:w="2872" w:type="dxa"/>
          </w:tcPr>
          <w:p w14:paraId="42735B09" w14:textId="7F7A2567" w:rsidR="00CA6CE3" w:rsidRPr="00D91EDF" w:rsidRDefault="00CA6CE3" w:rsidP="001806AA">
            <w:pPr>
              <w:spacing w:line="360" w:lineRule="auto"/>
            </w:pPr>
            <w:r>
              <w:t>Описание</w:t>
            </w:r>
          </w:p>
        </w:tc>
        <w:tc>
          <w:tcPr>
            <w:tcW w:w="1942" w:type="dxa"/>
          </w:tcPr>
          <w:p w14:paraId="5E784BD9" w14:textId="2AB76CEA" w:rsidR="00CA6CE3" w:rsidRPr="00D91EDF" w:rsidRDefault="00CA6CE3" w:rsidP="001806AA">
            <w:pPr>
              <w:spacing w:line="360" w:lineRule="auto"/>
            </w:pPr>
            <w:r>
              <w:t>Если значение не указано</w:t>
            </w:r>
          </w:p>
        </w:tc>
      </w:tr>
      <w:tr w:rsidR="00CA6CE3" w:rsidRPr="00D91EDF" w14:paraId="29C6817D" w14:textId="77777777" w:rsidTr="00CA6CE3">
        <w:tc>
          <w:tcPr>
            <w:tcW w:w="2716" w:type="dxa"/>
          </w:tcPr>
          <w:p w14:paraId="2C4890EF" w14:textId="3FECC847" w:rsidR="00CA6CE3" w:rsidRPr="00CA6CE3" w:rsidRDefault="00CA6CE3" w:rsidP="001806AA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CA6CE3">
              <w:rPr>
                <w:sz w:val="20"/>
                <w:szCs w:val="20"/>
                <w:lang w:val="en-US"/>
              </w:rPr>
              <w:t>SHEET_NUMBER</w:t>
            </w:r>
          </w:p>
        </w:tc>
        <w:tc>
          <w:tcPr>
            <w:tcW w:w="1815" w:type="dxa"/>
          </w:tcPr>
          <w:p w14:paraId="6D8B2EEC" w14:textId="49BE6AAF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Целочисленные числа, больше 0</w:t>
            </w:r>
          </w:p>
        </w:tc>
        <w:tc>
          <w:tcPr>
            <w:tcW w:w="2872" w:type="dxa"/>
          </w:tcPr>
          <w:p w14:paraId="76ECE2AF" w14:textId="77D51730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Номер страницы, на которой производится поиск (отсчет страниц ведется с 1)</w:t>
            </w:r>
            <w:r w:rsidR="0094350C"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78C146D0" w14:textId="2BB993F2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Поиск производится на всех страницах</w:t>
            </w:r>
          </w:p>
        </w:tc>
      </w:tr>
      <w:tr w:rsidR="00CA6CE3" w:rsidRPr="00D91EDF" w14:paraId="51EC2B8D" w14:textId="77777777" w:rsidTr="00CA6CE3">
        <w:tc>
          <w:tcPr>
            <w:tcW w:w="2716" w:type="dxa"/>
          </w:tcPr>
          <w:p w14:paraId="3D91705D" w14:textId="3DFBB69F" w:rsidR="00CA6CE3" w:rsidRPr="00CA6CE3" w:rsidRDefault="00CA6CE3" w:rsidP="001806AA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CA6CE3">
              <w:rPr>
                <w:sz w:val="20"/>
                <w:szCs w:val="20"/>
                <w:lang w:val="en-US"/>
              </w:rPr>
              <w:t>SHEET_NAME</w:t>
            </w:r>
          </w:p>
        </w:tc>
        <w:tc>
          <w:tcPr>
            <w:tcW w:w="1815" w:type="dxa"/>
          </w:tcPr>
          <w:p w14:paraId="3EF02E62" w14:textId="0FFD4D42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ая строка</w:t>
            </w:r>
          </w:p>
        </w:tc>
        <w:tc>
          <w:tcPr>
            <w:tcW w:w="2872" w:type="dxa"/>
          </w:tcPr>
          <w:p w14:paraId="0F906925" w14:textId="3E5C5928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Имя страницы, на которой производится поиск</w:t>
            </w:r>
            <w:r w:rsidR="0094350C"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321E5D40" w14:textId="14203C1A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Поиск производится на всех страницах</w:t>
            </w:r>
          </w:p>
        </w:tc>
      </w:tr>
      <w:tr w:rsidR="00CA6CE3" w:rsidRPr="00D91EDF" w14:paraId="340D8A3C" w14:textId="77777777" w:rsidTr="00CA6CE3">
        <w:tc>
          <w:tcPr>
            <w:tcW w:w="2716" w:type="dxa"/>
          </w:tcPr>
          <w:p w14:paraId="7E0EA6C2" w14:textId="4DFEEF0F" w:rsidR="00CA6CE3" w:rsidRPr="00CA6CE3" w:rsidRDefault="00CA6CE3" w:rsidP="001806AA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CA6CE3">
              <w:rPr>
                <w:sz w:val="20"/>
                <w:szCs w:val="20"/>
                <w:lang w:val="en-US"/>
              </w:rPr>
              <w:t>SECTION_NAME</w:t>
            </w:r>
          </w:p>
        </w:tc>
        <w:tc>
          <w:tcPr>
            <w:tcW w:w="1815" w:type="dxa"/>
          </w:tcPr>
          <w:p w14:paraId="184F4B9D" w14:textId="77CE1312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ая строка</w:t>
            </w:r>
          </w:p>
        </w:tc>
        <w:tc>
          <w:tcPr>
            <w:tcW w:w="2872" w:type="dxa"/>
          </w:tcPr>
          <w:p w14:paraId="1320567E" w14:textId="658BC6F4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Раздел на странице, относительно которого производится поиск (для полей с одинаковыми надписями)</w:t>
            </w:r>
            <w:r w:rsidR="0094350C"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5AA2D68B" w14:textId="441E60E8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Поиск производится на всей странице</w:t>
            </w:r>
          </w:p>
        </w:tc>
      </w:tr>
      <w:tr w:rsidR="00CA6CE3" w:rsidRPr="00D91EDF" w14:paraId="35336EFC" w14:textId="77777777" w:rsidTr="00CA6CE3">
        <w:tc>
          <w:tcPr>
            <w:tcW w:w="2716" w:type="dxa"/>
          </w:tcPr>
          <w:p w14:paraId="20500737" w14:textId="70D2907D" w:rsidR="00CA6CE3" w:rsidRPr="00CA6CE3" w:rsidRDefault="00CA6CE3" w:rsidP="001806AA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CA6CE3">
              <w:rPr>
                <w:sz w:val="20"/>
                <w:szCs w:val="20"/>
                <w:lang w:val="en-US"/>
              </w:rPr>
              <w:t>SECTION_BOTTOM_LEFT</w:t>
            </w:r>
          </w:p>
        </w:tc>
        <w:tc>
          <w:tcPr>
            <w:tcW w:w="1815" w:type="dxa"/>
          </w:tcPr>
          <w:p w14:paraId="70A2A470" w14:textId="131E823A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или 0</w:t>
            </w:r>
          </w:p>
        </w:tc>
        <w:tc>
          <w:tcPr>
            <w:tcW w:w="2872" w:type="dxa"/>
          </w:tcPr>
          <w:p w14:paraId="3931902A" w14:textId="4F35C2C2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ри условии, что атрибут </w:t>
            </w:r>
            <w:r w:rsidRPr="00CA6CE3">
              <w:rPr>
                <w:sz w:val="20"/>
                <w:szCs w:val="20"/>
                <w:lang w:val="en-US"/>
              </w:rPr>
              <w:t>SECTION</w:t>
            </w:r>
            <w:r w:rsidRPr="00CA6CE3">
              <w:rPr>
                <w:sz w:val="20"/>
                <w:szCs w:val="20"/>
              </w:rPr>
              <w:t>_</w:t>
            </w:r>
            <w:r w:rsidRPr="00CA6CE3">
              <w:rPr>
                <w:sz w:val="20"/>
                <w:szCs w:val="20"/>
                <w:lang w:val="en-US"/>
              </w:rPr>
              <w:t>NAME</w:t>
            </w:r>
            <w:r w:rsidRPr="00CA6CE3">
              <w:rPr>
                <w:sz w:val="20"/>
                <w:szCs w:val="20"/>
              </w:rPr>
              <w:t xml:space="preserve"> определен.</w:t>
            </w:r>
            <w:r>
              <w:rPr>
                <w:sz w:val="20"/>
                <w:szCs w:val="20"/>
              </w:rPr>
              <w:t xml:space="preserve"> Область снизу слева от раздела включать в поиск, </w:t>
            </w:r>
            <w:r w:rsidRPr="00CA6CE3">
              <w:rPr>
                <w:sz w:val="20"/>
                <w:szCs w:val="20"/>
              </w:rPr>
              <w:t>рисунок 1.</w:t>
            </w:r>
          </w:p>
        </w:tc>
        <w:tc>
          <w:tcPr>
            <w:tcW w:w="1942" w:type="dxa"/>
          </w:tcPr>
          <w:p w14:paraId="3D74642A" w14:textId="4D4B3B31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оиск </w:t>
            </w:r>
            <w:r>
              <w:rPr>
                <w:sz w:val="20"/>
                <w:szCs w:val="20"/>
              </w:rPr>
              <w:t>не производится в левой нижней части от раздела (Аналогично значению 0).</w:t>
            </w:r>
          </w:p>
        </w:tc>
      </w:tr>
      <w:tr w:rsidR="00CA6CE3" w:rsidRPr="00D91EDF" w14:paraId="11C3A2D7" w14:textId="77777777" w:rsidTr="00CA6CE3">
        <w:tc>
          <w:tcPr>
            <w:tcW w:w="2716" w:type="dxa"/>
          </w:tcPr>
          <w:p w14:paraId="4DE1A84B" w14:textId="5F1D218B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  <w:lang w:val="en-US"/>
              </w:rPr>
              <w:t>SECTION_BOTTOM_</w:t>
            </w:r>
            <w:r>
              <w:rPr>
                <w:sz w:val="20"/>
                <w:szCs w:val="20"/>
                <w:lang w:val="en-US"/>
              </w:rPr>
              <w:t>RIGHT</w:t>
            </w:r>
          </w:p>
        </w:tc>
        <w:tc>
          <w:tcPr>
            <w:tcW w:w="1815" w:type="dxa"/>
          </w:tcPr>
          <w:p w14:paraId="3B0DBB7A" w14:textId="296BB99B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или 0</w:t>
            </w:r>
          </w:p>
        </w:tc>
        <w:tc>
          <w:tcPr>
            <w:tcW w:w="2872" w:type="dxa"/>
          </w:tcPr>
          <w:p w14:paraId="650224C7" w14:textId="49C67913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ри условии, что атрибут </w:t>
            </w:r>
            <w:r w:rsidRPr="00CA6CE3">
              <w:rPr>
                <w:sz w:val="20"/>
                <w:szCs w:val="20"/>
                <w:lang w:val="en-US"/>
              </w:rPr>
              <w:t>SECTION</w:t>
            </w:r>
            <w:r w:rsidRPr="00CA6CE3">
              <w:rPr>
                <w:sz w:val="20"/>
                <w:szCs w:val="20"/>
              </w:rPr>
              <w:t>_</w:t>
            </w:r>
            <w:r w:rsidRPr="00CA6CE3">
              <w:rPr>
                <w:sz w:val="20"/>
                <w:szCs w:val="20"/>
                <w:lang w:val="en-US"/>
              </w:rPr>
              <w:t>NAME</w:t>
            </w:r>
            <w:r w:rsidRPr="00CA6CE3">
              <w:rPr>
                <w:sz w:val="20"/>
                <w:szCs w:val="20"/>
              </w:rPr>
              <w:t xml:space="preserve"> определен. </w:t>
            </w:r>
            <w:r>
              <w:rPr>
                <w:sz w:val="20"/>
                <w:szCs w:val="20"/>
              </w:rPr>
              <w:t xml:space="preserve">Область снизу справа от раздела включать в поиск, </w:t>
            </w:r>
            <w:r w:rsidRPr="00CA6CE3">
              <w:rPr>
                <w:sz w:val="20"/>
                <w:szCs w:val="20"/>
              </w:rPr>
              <w:t xml:space="preserve">рисунок </w:t>
            </w:r>
            <w:r w:rsidR="00373943" w:rsidRPr="00373943">
              <w:rPr>
                <w:sz w:val="20"/>
                <w:szCs w:val="20"/>
              </w:rPr>
              <w:t>1</w:t>
            </w:r>
            <w:r w:rsidRPr="00CA6CE3"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1E49D6D6" w14:textId="4EF3A756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оиск </w:t>
            </w:r>
            <w:r>
              <w:rPr>
                <w:sz w:val="20"/>
                <w:szCs w:val="20"/>
              </w:rPr>
              <w:t xml:space="preserve">не производится в </w:t>
            </w:r>
            <w:proofErr w:type="gramStart"/>
            <w:r>
              <w:rPr>
                <w:sz w:val="20"/>
                <w:szCs w:val="20"/>
              </w:rPr>
              <w:t>правой  нижней</w:t>
            </w:r>
            <w:proofErr w:type="gramEnd"/>
            <w:r>
              <w:rPr>
                <w:sz w:val="20"/>
                <w:szCs w:val="20"/>
              </w:rPr>
              <w:t xml:space="preserve"> части от раздела (Аналогично значению 0).</w:t>
            </w:r>
          </w:p>
        </w:tc>
      </w:tr>
      <w:tr w:rsidR="00CA6CE3" w:rsidRPr="00D91EDF" w14:paraId="37FBE111" w14:textId="77777777" w:rsidTr="00CA6CE3">
        <w:tc>
          <w:tcPr>
            <w:tcW w:w="2716" w:type="dxa"/>
          </w:tcPr>
          <w:p w14:paraId="42B96567" w14:textId="6C1D957D" w:rsidR="00CA6CE3" w:rsidRPr="00CA6CE3" w:rsidRDefault="00CA6CE3" w:rsidP="001806AA">
            <w:pPr>
              <w:spacing w:line="360" w:lineRule="auto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SECTION_UP_LEFT</w:t>
            </w:r>
          </w:p>
        </w:tc>
        <w:tc>
          <w:tcPr>
            <w:tcW w:w="1815" w:type="dxa"/>
          </w:tcPr>
          <w:p w14:paraId="5D73E952" w14:textId="61EC8F68" w:rsid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или 0</w:t>
            </w:r>
          </w:p>
        </w:tc>
        <w:tc>
          <w:tcPr>
            <w:tcW w:w="2872" w:type="dxa"/>
          </w:tcPr>
          <w:p w14:paraId="42CAE4E0" w14:textId="7E7EA0AF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ри условии, что атрибут </w:t>
            </w:r>
            <w:r w:rsidRPr="00CA6CE3">
              <w:rPr>
                <w:sz w:val="20"/>
                <w:szCs w:val="20"/>
                <w:lang w:val="en-US"/>
              </w:rPr>
              <w:t>SECTION</w:t>
            </w:r>
            <w:r w:rsidRPr="00CA6CE3">
              <w:rPr>
                <w:sz w:val="20"/>
                <w:szCs w:val="20"/>
              </w:rPr>
              <w:t>_</w:t>
            </w:r>
            <w:r w:rsidRPr="00CA6CE3">
              <w:rPr>
                <w:sz w:val="20"/>
                <w:szCs w:val="20"/>
                <w:lang w:val="en-US"/>
              </w:rPr>
              <w:t>NAME</w:t>
            </w:r>
            <w:r w:rsidRPr="00CA6CE3">
              <w:rPr>
                <w:sz w:val="20"/>
                <w:szCs w:val="20"/>
              </w:rPr>
              <w:t xml:space="preserve"> определен. </w:t>
            </w:r>
            <w:r>
              <w:rPr>
                <w:sz w:val="20"/>
                <w:szCs w:val="20"/>
              </w:rPr>
              <w:t xml:space="preserve">Область сверху слева от раздела включать в поиск, </w:t>
            </w:r>
            <w:r w:rsidRPr="00CA6CE3">
              <w:rPr>
                <w:sz w:val="20"/>
                <w:szCs w:val="20"/>
              </w:rPr>
              <w:t xml:space="preserve">рисунок </w:t>
            </w:r>
            <w:r w:rsidR="00373943" w:rsidRPr="00373943">
              <w:rPr>
                <w:sz w:val="20"/>
                <w:szCs w:val="20"/>
              </w:rPr>
              <w:t>1</w:t>
            </w:r>
            <w:r w:rsidRPr="00CA6CE3"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7CBB4967" w14:textId="7CE67995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оиск </w:t>
            </w:r>
            <w:r>
              <w:rPr>
                <w:sz w:val="20"/>
                <w:szCs w:val="20"/>
              </w:rPr>
              <w:t>не производится в левой верхней части от раздела (Аналогично значению 0).</w:t>
            </w:r>
          </w:p>
        </w:tc>
      </w:tr>
      <w:tr w:rsidR="00CA6CE3" w:rsidRPr="00D91EDF" w14:paraId="1A9D3F22" w14:textId="77777777" w:rsidTr="00CA6CE3">
        <w:tc>
          <w:tcPr>
            <w:tcW w:w="2716" w:type="dxa"/>
          </w:tcPr>
          <w:p w14:paraId="5FE5D7A9" w14:textId="0A85DE83" w:rsidR="00CA6CE3" w:rsidRPr="00CA6CE3" w:rsidRDefault="00CA6CE3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ECTION_UP_RIGHT</w:t>
            </w:r>
          </w:p>
        </w:tc>
        <w:tc>
          <w:tcPr>
            <w:tcW w:w="1815" w:type="dxa"/>
          </w:tcPr>
          <w:p w14:paraId="0F8F51FA" w14:textId="332FCF85" w:rsidR="00CA6CE3" w:rsidRDefault="00CA6CE3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или 0</w:t>
            </w:r>
          </w:p>
        </w:tc>
        <w:tc>
          <w:tcPr>
            <w:tcW w:w="2872" w:type="dxa"/>
          </w:tcPr>
          <w:p w14:paraId="0848A6A9" w14:textId="791B5113" w:rsidR="00CA6CE3" w:rsidRPr="00CA6CE3" w:rsidRDefault="00CA6CE3" w:rsidP="00CA6CE3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ри условии, что атрибут </w:t>
            </w:r>
            <w:r w:rsidRPr="00CA6CE3">
              <w:rPr>
                <w:sz w:val="20"/>
                <w:szCs w:val="20"/>
                <w:lang w:val="en-US"/>
              </w:rPr>
              <w:t>SECTION</w:t>
            </w:r>
            <w:r w:rsidRPr="00CA6CE3">
              <w:rPr>
                <w:sz w:val="20"/>
                <w:szCs w:val="20"/>
              </w:rPr>
              <w:t>_</w:t>
            </w:r>
            <w:r w:rsidRPr="00CA6CE3">
              <w:rPr>
                <w:sz w:val="20"/>
                <w:szCs w:val="20"/>
                <w:lang w:val="en-US"/>
              </w:rPr>
              <w:t>NAME</w:t>
            </w:r>
            <w:r w:rsidRPr="00CA6CE3">
              <w:rPr>
                <w:sz w:val="20"/>
                <w:szCs w:val="20"/>
              </w:rPr>
              <w:t xml:space="preserve"> определен. </w:t>
            </w:r>
            <w:r>
              <w:rPr>
                <w:sz w:val="20"/>
                <w:szCs w:val="20"/>
              </w:rPr>
              <w:t xml:space="preserve">Область сверху справа от раздела включать в поиск, </w:t>
            </w:r>
            <w:r w:rsidRPr="00CA6CE3">
              <w:rPr>
                <w:sz w:val="20"/>
                <w:szCs w:val="20"/>
              </w:rPr>
              <w:t xml:space="preserve">рисунок </w:t>
            </w:r>
            <w:r w:rsidR="00373943" w:rsidRPr="00373943">
              <w:rPr>
                <w:sz w:val="20"/>
                <w:szCs w:val="20"/>
              </w:rPr>
              <w:t>1</w:t>
            </w:r>
            <w:r w:rsidRPr="00CA6CE3"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662E55C4" w14:textId="39A4F28F" w:rsidR="00CA6CE3" w:rsidRPr="00CA6CE3" w:rsidRDefault="00CA6CE3" w:rsidP="00CA6CE3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оиск </w:t>
            </w:r>
            <w:r>
              <w:rPr>
                <w:sz w:val="20"/>
                <w:szCs w:val="20"/>
              </w:rPr>
              <w:t>не производится в правой верхней части от раздела (Аналогично значению 0).</w:t>
            </w:r>
          </w:p>
        </w:tc>
      </w:tr>
      <w:tr w:rsidR="00CA6CE3" w:rsidRPr="00D91EDF" w14:paraId="6FC42E3F" w14:textId="77777777" w:rsidTr="00CA6CE3">
        <w:tc>
          <w:tcPr>
            <w:tcW w:w="2716" w:type="dxa"/>
          </w:tcPr>
          <w:p w14:paraId="6D8DC7B5" w14:textId="4208E917" w:rsidR="00CA6CE3" w:rsidRPr="00CA6CE3" w:rsidRDefault="00CA6CE3" w:rsidP="00CA6CE3">
            <w:pPr>
              <w:spacing w:line="360" w:lineRule="auto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FIELD</w:t>
            </w:r>
          </w:p>
        </w:tc>
        <w:tc>
          <w:tcPr>
            <w:tcW w:w="1815" w:type="dxa"/>
          </w:tcPr>
          <w:p w14:paraId="733362DC" w14:textId="1D57B357" w:rsidR="00CA6CE3" w:rsidRDefault="00CA6CE3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ая строка</w:t>
            </w:r>
          </w:p>
        </w:tc>
        <w:tc>
          <w:tcPr>
            <w:tcW w:w="2872" w:type="dxa"/>
          </w:tcPr>
          <w:p w14:paraId="156498B9" w14:textId="60FD03E8" w:rsidR="00CA6CE3" w:rsidRPr="00CA6CE3" w:rsidRDefault="00CA6CE3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 ячейки, относительно которой ищется значение</w:t>
            </w:r>
            <w:r w:rsidR="0094350C"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4F439BFE" w14:textId="576E8982" w:rsidR="00CA6CE3" w:rsidRPr="00CA6CE3" w:rsidRDefault="00C3597D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налогично пустой ячейке.</w:t>
            </w:r>
          </w:p>
        </w:tc>
      </w:tr>
      <w:tr w:rsidR="0094350C" w:rsidRPr="00D91EDF" w14:paraId="063ACCDE" w14:textId="77777777" w:rsidTr="00CA6CE3">
        <w:tc>
          <w:tcPr>
            <w:tcW w:w="2716" w:type="dxa"/>
          </w:tcPr>
          <w:p w14:paraId="2C95C21A" w14:textId="2E37203F" w:rsidR="0094350C" w:rsidRPr="0094350C" w:rsidRDefault="0094350C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lastRenderedPageBreak/>
              <w:t>CODE</w:t>
            </w:r>
          </w:p>
        </w:tc>
        <w:tc>
          <w:tcPr>
            <w:tcW w:w="1815" w:type="dxa"/>
          </w:tcPr>
          <w:p w14:paraId="084419D1" w14:textId="369A93A2" w:rsidR="0094350C" w:rsidRDefault="0094350C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ая строка</w:t>
            </w:r>
          </w:p>
        </w:tc>
        <w:tc>
          <w:tcPr>
            <w:tcW w:w="2872" w:type="dxa"/>
          </w:tcPr>
          <w:p w14:paraId="379F2D82" w14:textId="279506D6" w:rsidR="0094350C" w:rsidRDefault="00C3597D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д значения,</w:t>
            </w:r>
            <w:r w:rsidR="0094350C">
              <w:rPr>
                <w:sz w:val="20"/>
                <w:szCs w:val="20"/>
              </w:rPr>
              <w:t xml:space="preserve"> по которому можно идентифицировать данное поле.</w:t>
            </w:r>
          </w:p>
        </w:tc>
        <w:tc>
          <w:tcPr>
            <w:tcW w:w="1942" w:type="dxa"/>
          </w:tcPr>
          <w:p w14:paraId="70A1B21C" w14:textId="6F8BE6FD" w:rsidR="0094350C" w:rsidRPr="00E80510" w:rsidRDefault="00C3597D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Значение данного объекта будет получено, но </w:t>
            </w:r>
            <w:r w:rsidR="00E80510">
              <w:rPr>
                <w:sz w:val="20"/>
                <w:szCs w:val="20"/>
              </w:rPr>
              <w:t xml:space="preserve">обратиться к нему будет нельзя в </w:t>
            </w:r>
            <w:r w:rsidR="00E80510">
              <w:rPr>
                <w:sz w:val="20"/>
                <w:szCs w:val="20"/>
                <w:lang w:val="en-US"/>
              </w:rPr>
              <w:t>SQL</w:t>
            </w:r>
            <w:r w:rsidR="00E80510">
              <w:rPr>
                <w:sz w:val="20"/>
                <w:szCs w:val="20"/>
              </w:rPr>
              <w:t>-скрипте.</w:t>
            </w:r>
          </w:p>
        </w:tc>
      </w:tr>
      <w:tr w:rsidR="0094350C" w:rsidRPr="00D91EDF" w14:paraId="71E79B71" w14:textId="77777777" w:rsidTr="00CA6CE3">
        <w:tc>
          <w:tcPr>
            <w:tcW w:w="2716" w:type="dxa"/>
          </w:tcPr>
          <w:p w14:paraId="76E81C20" w14:textId="41E0E9F4" w:rsidR="0094350C" w:rsidRDefault="0094350C" w:rsidP="00CA6CE3">
            <w:pPr>
              <w:spacing w:line="360" w:lineRule="auto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OFFEST_ROW</w:t>
            </w:r>
          </w:p>
        </w:tc>
        <w:tc>
          <w:tcPr>
            <w:tcW w:w="1815" w:type="dxa"/>
          </w:tcPr>
          <w:p w14:paraId="418BE6F9" w14:textId="27FDCA2F" w:rsidR="0094350C" w:rsidRDefault="0094350C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ое целочисленное число</w:t>
            </w:r>
          </w:p>
        </w:tc>
        <w:tc>
          <w:tcPr>
            <w:tcW w:w="2872" w:type="dxa"/>
          </w:tcPr>
          <w:p w14:paraId="2F28A5DD" w14:textId="537FCD4A" w:rsidR="0094350C" w:rsidRPr="0094350C" w:rsidRDefault="0094350C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мещение по строке относительно </w:t>
            </w:r>
            <w:r>
              <w:rPr>
                <w:sz w:val="20"/>
                <w:szCs w:val="20"/>
                <w:lang w:val="en-US"/>
              </w:rPr>
              <w:t>FIELD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456FED18" w14:textId="575BE02F" w:rsidR="0094350C" w:rsidRPr="00CA6CE3" w:rsidRDefault="0094350C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налогично значению 0</w:t>
            </w:r>
          </w:p>
        </w:tc>
      </w:tr>
      <w:tr w:rsidR="0094350C" w:rsidRPr="00D91EDF" w14:paraId="7794BBD4" w14:textId="77777777" w:rsidTr="00CA6CE3">
        <w:tc>
          <w:tcPr>
            <w:tcW w:w="2716" w:type="dxa"/>
          </w:tcPr>
          <w:p w14:paraId="1D5E22B1" w14:textId="6585A697" w:rsidR="0094350C" w:rsidRPr="0094350C" w:rsidRDefault="0094350C" w:rsidP="0094350C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OFFEST_COLUMN</w:t>
            </w:r>
          </w:p>
        </w:tc>
        <w:tc>
          <w:tcPr>
            <w:tcW w:w="1815" w:type="dxa"/>
          </w:tcPr>
          <w:p w14:paraId="3F65AD67" w14:textId="5E86A6CD" w:rsidR="0094350C" w:rsidRDefault="0094350C" w:rsidP="0094350C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ое целочисленное число</w:t>
            </w:r>
          </w:p>
        </w:tc>
        <w:tc>
          <w:tcPr>
            <w:tcW w:w="2872" w:type="dxa"/>
          </w:tcPr>
          <w:p w14:paraId="3ABA1EBC" w14:textId="4554A1F7" w:rsidR="0094350C" w:rsidRDefault="0094350C" w:rsidP="0094350C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мещение по </w:t>
            </w:r>
            <w:r w:rsidR="00C3597D">
              <w:rPr>
                <w:sz w:val="20"/>
                <w:szCs w:val="20"/>
              </w:rPr>
              <w:t>столбцу</w:t>
            </w:r>
            <w:r>
              <w:rPr>
                <w:sz w:val="20"/>
                <w:szCs w:val="20"/>
              </w:rPr>
              <w:t xml:space="preserve"> относительно </w:t>
            </w:r>
            <w:r>
              <w:rPr>
                <w:sz w:val="20"/>
                <w:szCs w:val="20"/>
                <w:lang w:val="en-US"/>
              </w:rPr>
              <w:t>FIELD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1139F5BB" w14:textId="6F5766C5" w:rsidR="0094350C" w:rsidRDefault="0094350C" w:rsidP="0094350C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налогично значению 0</w:t>
            </w:r>
          </w:p>
        </w:tc>
      </w:tr>
    </w:tbl>
    <w:p w14:paraId="6EF4FAFD" w14:textId="6ACBC38F" w:rsidR="00161325" w:rsidRDefault="00161325" w:rsidP="001806AA">
      <w:pPr>
        <w:spacing w:line="360" w:lineRule="auto"/>
        <w:ind w:firstLine="851"/>
      </w:pPr>
    </w:p>
    <w:p w14:paraId="261A3951" w14:textId="5FA3D71E" w:rsidR="00AE08CD" w:rsidRDefault="00AE08CD" w:rsidP="00AE08CD">
      <w:pPr>
        <w:spacing w:line="360" w:lineRule="auto"/>
        <w:ind w:firstLine="851"/>
      </w:pPr>
      <w:r>
        <w:t>В таблиц</w:t>
      </w:r>
      <w:r>
        <w:t>е</w:t>
      </w:r>
      <w:r>
        <w:t xml:space="preserve"> </w:t>
      </w:r>
      <w:r>
        <w:t>2</w:t>
      </w:r>
      <w:r>
        <w:t xml:space="preserve"> представлены возможные имена атрибутов тега </w:t>
      </w:r>
      <w:r>
        <w:rPr>
          <w:lang w:val="en-US"/>
        </w:rPr>
        <w:t>table</w:t>
      </w:r>
      <w:r>
        <w:t>.</w:t>
      </w:r>
    </w:p>
    <w:p w14:paraId="2B8090BC" w14:textId="77777777" w:rsidR="00AE08CD" w:rsidRPr="00D91EDF" w:rsidRDefault="00AE08CD" w:rsidP="00AE08CD">
      <w:pPr>
        <w:spacing w:line="360" w:lineRule="auto"/>
        <w:ind w:firstLine="851"/>
      </w:pPr>
    </w:p>
    <w:p w14:paraId="38128E5E" w14:textId="4E3AA09F" w:rsidR="00AE08CD" w:rsidRPr="00AE08CD" w:rsidRDefault="00AE08CD" w:rsidP="00AE08CD">
      <w:pPr>
        <w:spacing w:after="0" w:line="360" w:lineRule="auto"/>
      </w:pPr>
      <w:r>
        <w:t xml:space="preserve">Таблица </w:t>
      </w:r>
      <w:r>
        <w:t>2</w:t>
      </w:r>
      <w:r>
        <w:t xml:space="preserve">– Возможные атрибуты тега </w:t>
      </w:r>
      <w:r>
        <w:rPr>
          <w:lang w:val="en-US"/>
        </w:rPr>
        <w:t>table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16"/>
        <w:gridCol w:w="1815"/>
        <w:gridCol w:w="2872"/>
        <w:gridCol w:w="1942"/>
      </w:tblGrid>
      <w:tr w:rsidR="00AE08CD" w:rsidRPr="00CA6CE3" w14:paraId="553DDD7E" w14:textId="77777777" w:rsidTr="001C7BA1">
        <w:tc>
          <w:tcPr>
            <w:tcW w:w="2716" w:type="dxa"/>
          </w:tcPr>
          <w:p w14:paraId="34EAFD51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CA6CE3">
              <w:rPr>
                <w:sz w:val="20"/>
                <w:szCs w:val="20"/>
                <w:lang w:val="en-US"/>
              </w:rPr>
              <w:t>SHEET_NUMBER</w:t>
            </w:r>
          </w:p>
        </w:tc>
        <w:tc>
          <w:tcPr>
            <w:tcW w:w="1815" w:type="dxa"/>
          </w:tcPr>
          <w:p w14:paraId="3604E13F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Целочисленные числа, больше 0</w:t>
            </w:r>
          </w:p>
        </w:tc>
        <w:tc>
          <w:tcPr>
            <w:tcW w:w="2872" w:type="dxa"/>
          </w:tcPr>
          <w:p w14:paraId="7441F909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Номер страницы, на которой производится поиск (отсчет страниц ведется с 1)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21FBD598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Поиск производится на всех страницах</w:t>
            </w:r>
          </w:p>
        </w:tc>
      </w:tr>
      <w:tr w:rsidR="00AE08CD" w:rsidRPr="00CA6CE3" w14:paraId="0389568D" w14:textId="77777777" w:rsidTr="001C7BA1">
        <w:tc>
          <w:tcPr>
            <w:tcW w:w="2716" w:type="dxa"/>
          </w:tcPr>
          <w:p w14:paraId="41670A3B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CA6CE3">
              <w:rPr>
                <w:sz w:val="20"/>
                <w:szCs w:val="20"/>
                <w:lang w:val="en-US"/>
              </w:rPr>
              <w:t>SHEET_NAME</w:t>
            </w:r>
          </w:p>
        </w:tc>
        <w:tc>
          <w:tcPr>
            <w:tcW w:w="1815" w:type="dxa"/>
          </w:tcPr>
          <w:p w14:paraId="29006302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ая строка</w:t>
            </w:r>
          </w:p>
        </w:tc>
        <w:tc>
          <w:tcPr>
            <w:tcW w:w="2872" w:type="dxa"/>
          </w:tcPr>
          <w:p w14:paraId="0EE31AF2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Имя страницы, на которой производится поиск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398D79E0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Поиск производится на всех страницах</w:t>
            </w:r>
          </w:p>
        </w:tc>
      </w:tr>
      <w:tr w:rsidR="00AE08CD" w:rsidRPr="00CA6CE3" w14:paraId="670CB524" w14:textId="77777777" w:rsidTr="001C7BA1">
        <w:tc>
          <w:tcPr>
            <w:tcW w:w="2716" w:type="dxa"/>
          </w:tcPr>
          <w:p w14:paraId="46CA2056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CA6CE3">
              <w:rPr>
                <w:sz w:val="20"/>
                <w:szCs w:val="20"/>
                <w:lang w:val="en-US"/>
              </w:rPr>
              <w:t>SECTION_NAME</w:t>
            </w:r>
          </w:p>
        </w:tc>
        <w:tc>
          <w:tcPr>
            <w:tcW w:w="1815" w:type="dxa"/>
          </w:tcPr>
          <w:p w14:paraId="53475729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ая строка</w:t>
            </w:r>
          </w:p>
        </w:tc>
        <w:tc>
          <w:tcPr>
            <w:tcW w:w="2872" w:type="dxa"/>
          </w:tcPr>
          <w:p w14:paraId="72E7AA84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Раздел на странице, относительно которого производится поиск (для полей с одинаковыми надписями)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3C857600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Поиск производится на всей странице</w:t>
            </w:r>
          </w:p>
        </w:tc>
      </w:tr>
      <w:tr w:rsidR="00AE08CD" w:rsidRPr="00CA6CE3" w14:paraId="662DEC40" w14:textId="77777777" w:rsidTr="001C7BA1">
        <w:tc>
          <w:tcPr>
            <w:tcW w:w="2716" w:type="dxa"/>
          </w:tcPr>
          <w:p w14:paraId="6D8E096E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CA6CE3">
              <w:rPr>
                <w:sz w:val="20"/>
                <w:szCs w:val="20"/>
                <w:lang w:val="en-US"/>
              </w:rPr>
              <w:t>SECTION_BOTTOM_LEFT</w:t>
            </w:r>
          </w:p>
        </w:tc>
        <w:tc>
          <w:tcPr>
            <w:tcW w:w="1815" w:type="dxa"/>
          </w:tcPr>
          <w:p w14:paraId="7D0CBB9D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или 0</w:t>
            </w:r>
          </w:p>
        </w:tc>
        <w:tc>
          <w:tcPr>
            <w:tcW w:w="2872" w:type="dxa"/>
          </w:tcPr>
          <w:p w14:paraId="6C868393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ри условии, что атрибут </w:t>
            </w:r>
            <w:r w:rsidRPr="00CA6CE3">
              <w:rPr>
                <w:sz w:val="20"/>
                <w:szCs w:val="20"/>
                <w:lang w:val="en-US"/>
              </w:rPr>
              <w:t>SECTION</w:t>
            </w:r>
            <w:r w:rsidRPr="00CA6CE3">
              <w:rPr>
                <w:sz w:val="20"/>
                <w:szCs w:val="20"/>
              </w:rPr>
              <w:t>_</w:t>
            </w:r>
            <w:r w:rsidRPr="00CA6CE3">
              <w:rPr>
                <w:sz w:val="20"/>
                <w:szCs w:val="20"/>
                <w:lang w:val="en-US"/>
              </w:rPr>
              <w:t>NAME</w:t>
            </w:r>
            <w:r w:rsidRPr="00CA6CE3">
              <w:rPr>
                <w:sz w:val="20"/>
                <w:szCs w:val="20"/>
              </w:rPr>
              <w:t xml:space="preserve"> определен.</w:t>
            </w:r>
            <w:r>
              <w:rPr>
                <w:sz w:val="20"/>
                <w:szCs w:val="20"/>
              </w:rPr>
              <w:t xml:space="preserve"> Область снизу слева от раздела включать в поиск, </w:t>
            </w:r>
            <w:r w:rsidRPr="00CA6CE3">
              <w:rPr>
                <w:sz w:val="20"/>
                <w:szCs w:val="20"/>
              </w:rPr>
              <w:t>рисунок 1.</w:t>
            </w:r>
          </w:p>
        </w:tc>
        <w:tc>
          <w:tcPr>
            <w:tcW w:w="1942" w:type="dxa"/>
          </w:tcPr>
          <w:p w14:paraId="7F727CE2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оиск </w:t>
            </w:r>
            <w:r>
              <w:rPr>
                <w:sz w:val="20"/>
                <w:szCs w:val="20"/>
              </w:rPr>
              <w:t>не производится в левой нижней части от раздела (Аналогично значению 0).</w:t>
            </w:r>
          </w:p>
        </w:tc>
      </w:tr>
      <w:tr w:rsidR="00AE08CD" w:rsidRPr="00CA6CE3" w14:paraId="1DF9AA06" w14:textId="77777777" w:rsidTr="001C7BA1">
        <w:tc>
          <w:tcPr>
            <w:tcW w:w="2716" w:type="dxa"/>
          </w:tcPr>
          <w:p w14:paraId="0ACD40B9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  <w:lang w:val="en-US"/>
              </w:rPr>
              <w:t>SECTION_BOTTOM_</w:t>
            </w:r>
            <w:r>
              <w:rPr>
                <w:sz w:val="20"/>
                <w:szCs w:val="20"/>
                <w:lang w:val="en-US"/>
              </w:rPr>
              <w:t>RIGHT</w:t>
            </w:r>
          </w:p>
        </w:tc>
        <w:tc>
          <w:tcPr>
            <w:tcW w:w="1815" w:type="dxa"/>
          </w:tcPr>
          <w:p w14:paraId="7F38BB24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или 0</w:t>
            </w:r>
          </w:p>
        </w:tc>
        <w:tc>
          <w:tcPr>
            <w:tcW w:w="2872" w:type="dxa"/>
          </w:tcPr>
          <w:p w14:paraId="3E704E49" w14:textId="14A4FB76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ри условии, что атрибут </w:t>
            </w:r>
            <w:r w:rsidRPr="00CA6CE3">
              <w:rPr>
                <w:sz w:val="20"/>
                <w:szCs w:val="20"/>
                <w:lang w:val="en-US"/>
              </w:rPr>
              <w:t>SECTION</w:t>
            </w:r>
            <w:r w:rsidRPr="00CA6CE3">
              <w:rPr>
                <w:sz w:val="20"/>
                <w:szCs w:val="20"/>
              </w:rPr>
              <w:t>_</w:t>
            </w:r>
            <w:r w:rsidRPr="00CA6CE3">
              <w:rPr>
                <w:sz w:val="20"/>
                <w:szCs w:val="20"/>
                <w:lang w:val="en-US"/>
              </w:rPr>
              <w:t>NAME</w:t>
            </w:r>
            <w:r w:rsidRPr="00CA6CE3">
              <w:rPr>
                <w:sz w:val="20"/>
                <w:szCs w:val="20"/>
              </w:rPr>
              <w:t xml:space="preserve"> определен. </w:t>
            </w:r>
            <w:r>
              <w:rPr>
                <w:sz w:val="20"/>
                <w:szCs w:val="20"/>
              </w:rPr>
              <w:t xml:space="preserve">Область снизу справа от раздела включать в поиск, </w:t>
            </w:r>
            <w:r w:rsidRPr="00CA6CE3">
              <w:rPr>
                <w:sz w:val="20"/>
                <w:szCs w:val="20"/>
              </w:rPr>
              <w:t xml:space="preserve">рисунок </w:t>
            </w:r>
            <w:r w:rsidR="00373943" w:rsidRPr="00373943">
              <w:rPr>
                <w:sz w:val="20"/>
                <w:szCs w:val="20"/>
              </w:rPr>
              <w:t>1</w:t>
            </w:r>
            <w:r w:rsidRPr="00CA6CE3"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75782A3F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оиск </w:t>
            </w:r>
            <w:r>
              <w:rPr>
                <w:sz w:val="20"/>
                <w:szCs w:val="20"/>
              </w:rPr>
              <w:t xml:space="preserve">не производится в </w:t>
            </w:r>
            <w:proofErr w:type="gramStart"/>
            <w:r>
              <w:rPr>
                <w:sz w:val="20"/>
                <w:szCs w:val="20"/>
              </w:rPr>
              <w:t>правой  нижней</w:t>
            </w:r>
            <w:proofErr w:type="gramEnd"/>
            <w:r>
              <w:rPr>
                <w:sz w:val="20"/>
                <w:szCs w:val="20"/>
              </w:rPr>
              <w:t xml:space="preserve"> части от раздела (Аналогично значению 0).</w:t>
            </w:r>
          </w:p>
        </w:tc>
      </w:tr>
      <w:tr w:rsidR="00AE08CD" w:rsidRPr="00CA6CE3" w14:paraId="6299B45B" w14:textId="77777777" w:rsidTr="001C7BA1">
        <w:tc>
          <w:tcPr>
            <w:tcW w:w="2716" w:type="dxa"/>
          </w:tcPr>
          <w:p w14:paraId="0DFC7AD4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lastRenderedPageBreak/>
              <w:t>SECTION_UP_LEFT</w:t>
            </w:r>
          </w:p>
        </w:tc>
        <w:tc>
          <w:tcPr>
            <w:tcW w:w="1815" w:type="dxa"/>
          </w:tcPr>
          <w:p w14:paraId="2A00D7E8" w14:textId="77777777" w:rsidR="00AE08CD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или 0</w:t>
            </w:r>
          </w:p>
        </w:tc>
        <w:tc>
          <w:tcPr>
            <w:tcW w:w="2872" w:type="dxa"/>
          </w:tcPr>
          <w:p w14:paraId="7D679E4B" w14:textId="77099101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ри условии, что атрибут </w:t>
            </w:r>
            <w:r w:rsidRPr="00CA6CE3">
              <w:rPr>
                <w:sz w:val="20"/>
                <w:szCs w:val="20"/>
                <w:lang w:val="en-US"/>
              </w:rPr>
              <w:t>SECTION</w:t>
            </w:r>
            <w:r w:rsidRPr="00CA6CE3">
              <w:rPr>
                <w:sz w:val="20"/>
                <w:szCs w:val="20"/>
              </w:rPr>
              <w:t>_</w:t>
            </w:r>
            <w:r w:rsidRPr="00CA6CE3">
              <w:rPr>
                <w:sz w:val="20"/>
                <w:szCs w:val="20"/>
                <w:lang w:val="en-US"/>
              </w:rPr>
              <w:t>NAME</w:t>
            </w:r>
            <w:r w:rsidRPr="00CA6CE3">
              <w:rPr>
                <w:sz w:val="20"/>
                <w:szCs w:val="20"/>
              </w:rPr>
              <w:t xml:space="preserve"> определен. </w:t>
            </w:r>
            <w:r>
              <w:rPr>
                <w:sz w:val="20"/>
                <w:szCs w:val="20"/>
              </w:rPr>
              <w:t xml:space="preserve">Область сверху слева от раздела включать в поиск, </w:t>
            </w:r>
            <w:r w:rsidRPr="00CA6CE3">
              <w:rPr>
                <w:sz w:val="20"/>
                <w:szCs w:val="20"/>
              </w:rPr>
              <w:t xml:space="preserve">рисунок </w:t>
            </w:r>
            <w:r w:rsidR="00373943" w:rsidRPr="00373943">
              <w:rPr>
                <w:sz w:val="20"/>
                <w:szCs w:val="20"/>
              </w:rPr>
              <w:t>1</w:t>
            </w:r>
            <w:r w:rsidRPr="00CA6CE3"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0B309A3C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оиск </w:t>
            </w:r>
            <w:r>
              <w:rPr>
                <w:sz w:val="20"/>
                <w:szCs w:val="20"/>
              </w:rPr>
              <w:t>не производится в левой верхней части от раздела (Аналогично значению 0).</w:t>
            </w:r>
          </w:p>
        </w:tc>
      </w:tr>
      <w:tr w:rsidR="00AE08CD" w:rsidRPr="00CA6CE3" w14:paraId="34271B7B" w14:textId="77777777" w:rsidTr="001C7BA1">
        <w:tc>
          <w:tcPr>
            <w:tcW w:w="2716" w:type="dxa"/>
          </w:tcPr>
          <w:p w14:paraId="3DA8E89E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ECTION_UP_RIGHT</w:t>
            </w:r>
          </w:p>
        </w:tc>
        <w:tc>
          <w:tcPr>
            <w:tcW w:w="1815" w:type="dxa"/>
          </w:tcPr>
          <w:p w14:paraId="13F0BBE9" w14:textId="77777777" w:rsidR="00AE08CD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или 0</w:t>
            </w:r>
          </w:p>
        </w:tc>
        <w:tc>
          <w:tcPr>
            <w:tcW w:w="2872" w:type="dxa"/>
          </w:tcPr>
          <w:p w14:paraId="15658A33" w14:textId="42A9AA8F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ри условии, что атрибут </w:t>
            </w:r>
            <w:r w:rsidRPr="00CA6CE3">
              <w:rPr>
                <w:sz w:val="20"/>
                <w:szCs w:val="20"/>
                <w:lang w:val="en-US"/>
              </w:rPr>
              <w:t>SECTION</w:t>
            </w:r>
            <w:r w:rsidRPr="00CA6CE3">
              <w:rPr>
                <w:sz w:val="20"/>
                <w:szCs w:val="20"/>
              </w:rPr>
              <w:t>_</w:t>
            </w:r>
            <w:r w:rsidRPr="00CA6CE3">
              <w:rPr>
                <w:sz w:val="20"/>
                <w:szCs w:val="20"/>
                <w:lang w:val="en-US"/>
              </w:rPr>
              <w:t>NAME</w:t>
            </w:r>
            <w:r w:rsidRPr="00CA6CE3">
              <w:rPr>
                <w:sz w:val="20"/>
                <w:szCs w:val="20"/>
              </w:rPr>
              <w:t xml:space="preserve"> определен. </w:t>
            </w:r>
            <w:r>
              <w:rPr>
                <w:sz w:val="20"/>
                <w:szCs w:val="20"/>
              </w:rPr>
              <w:t xml:space="preserve">Область сверху справа от раздела включать в поиск, </w:t>
            </w:r>
            <w:r w:rsidRPr="00CA6CE3">
              <w:rPr>
                <w:sz w:val="20"/>
                <w:szCs w:val="20"/>
              </w:rPr>
              <w:t xml:space="preserve">рисунок </w:t>
            </w:r>
            <w:r w:rsidR="00373943" w:rsidRPr="00373943">
              <w:rPr>
                <w:sz w:val="20"/>
                <w:szCs w:val="20"/>
              </w:rPr>
              <w:t>1</w:t>
            </w:r>
            <w:r w:rsidRPr="00CA6CE3"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737394F9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оиск </w:t>
            </w:r>
            <w:r>
              <w:rPr>
                <w:sz w:val="20"/>
                <w:szCs w:val="20"/>
              </w:rPr>
              <w:t>не производится в правой верхней части от раздела (Аналогично значению 0).</w:t>
            </w:r>
          </w:p>
        </w:tc>
      </w:tr>
      <w:tr w:rsidR="00AE08CD" w:rsidRPr="00E80510" w14:paraId="23976BAA" w14:textId="77777777" w:rsidTr="001C7BA1">
        <w:tc>
          <w:tcPr>
            <w:tcW w:w="2716" w:type="dxa"/>
          </w:tcPr>
          <w:p w14:paraId="3D67309E" w14:textId="77777777" w:rsidR="00AE08CD" w:rsidRPr="0094350C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CODE</w:t>
            </w:r>
          </w:p>
        </w:tc>
        <w:tc>
          <w:tcPr>
            <w:tcW w:w="1815" w:type="dxa"/>
          </w:tcPr>
          <w:p w14:paraId="3AC0FE95" w14:textId="77777777" w:rsidR="00AE08CD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ая строка</w:t>
            </w:r>
          </w:p>
        </w:tc>
        <w:tc>
          <w:tcPr>
            <w:tcW w:w="2872" w:type="dxa"/>
          </w:tcPr>
          <w:p w14:paraId="18F36429" w14:textId="0D25C2BA" w:rsidR="00AE08CD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Код </w:t>
            </w:r>
            <w:r>
              <w:rPr>
                <w:sz w:val="20"/>
                <w:szCs w:val="20"/>
              </w:rPr>
              <w:t>таблицы</w:t>
            </w:r>
            <w:r>
              <w:rPr>
                <w:sz w:val="20"/>
                <w:szCs w:val="20"/>
              </w:rPr>
              <w:t>, по которому можно идентифицировать данн</w:t>
            </w:r>
            <w:r>
              <w:rPr>
                <w:sz w:val="20"/>
                <w:szCs w:val="20"/>
              </w:rPr>
              <w:t>ую таблицу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4C563E0E" w14:textId="20E1429E" w:rsidR="00AE08CD" w:rsidRPr="00E80510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начени</w:t>
            </w:r>
            <w:r>
              <w:rPr>
                <w:sz w:val="20"/>
                <w:szCs w:val="20"/>
              </w:rPr>
              <w:t>я</w:t>
            </w:r>
            <w:r>
              <w:rPr>
                <w:sz w:val="20"/>
                <w:szCs w:val="20"/>
              </w:rPr>
              <w:t xml:space="preserve"> данн</w:t>
            </w:r>
            <w:r>
              <w:rPr>
                <w:sz w:val="20"/>
                <w:szCs w:val="20"/>
              </w:rPr>
              <w:t xml:space="preserve">ой таблицы </w:t>
            </w:r>
            <w:r>
              <w:rPr>
                <w:sz w:val="20"/>
                <w:szCs w:val="20"/>
              </w:rPr>
              <w:t>буд</w:t>
            </w:r>
            <w:r>
              <w:rPr>
                <w:sz w:val="20"/>
                <w:szCs w:val="20"/>
              </w:rPr>
              <w:t>у</w:t>
            </w:r>
            <w:r>
              <w:rPr>
                <w:sz w:val="20"/>
                <w:szCs w:val="20"/>
              </w:rPr>
              <w:t>т получен</w:t>
            </w:r>
            <w:r>
              <w:rPr>
                <w:sz w:val="20"/>
                <w:szCs w:val="20"/>
              </w:rPr>
              <w:t>ы</w:t>
            </w:r>
            <w:r>
              <w:rPr>
                <w:sz w:val="20"/>
                <w:szCs w:val="20"/>
              </w:rPr>
              <w:t>, но обратиться к н</w:t>
            </w:r>
            <w:r>
              <w:rPr>
                <w:sz w:val="20"/>
                <w:szCs w:val="20"/>
              </w:rPr>
              <w:t>им</w:t>
            </w:r>
            <w:r>
              <w:rPr>
                <w:sz w:val="20"/>
                <w:szCs w:val="20"/>
              </w:rPr>
              <w:t xml:space="preserve"> будет нельзя в </w:t>
            </w:r>
            <w:r>
              <w:rPr>
                <w:sz w:val="20"/>
                <w:szCs w:val="20"/>
                <w:lang w:val="en-US"/>
              </w:rPr>
              <w:t>SQL</w:t>
            </w:r>
            <w:r>
              <w:rPr>
                <w:sz w:val="20"/>
                <w:szCs w:val="20"/>
              </w:rPr>
              <w:t>-скрипте.</w:t>
            </w:r>
          </w:p>
        </w:tc>
      </w:tr>
      <w:tr w:rsidR="00AE08CD" w:rsidRPr="00CA6CE3" w14:paraId="60392A45" w14:textId="77777777" w:rsidTr="001C7BA1">
        <w:tc>
          <w:tcPr>
            <w:tcW w:w="2716" w:type="dxa"/>
          </w:tcPr>
          <w:p w14:paraId="030A24AA" w14:textId="39937FD9" w:rsidR="00AE08CD" w:rsidRDefault="00AE08CD" w:rsidP="001C7BA1">
            <w:pPr>
              <w:spacing w:line="360" w:lineRule="auto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INCLUDE_FINAL_ROW</w:t>
            </w:r>
          </w:p>
        </w:tc>
        <w:tc>
          <w:tcPr>
            <w:tcW w:w="1815" w:type="dxa"/>
          </w:tcPr>
          <w:p w14:paraId="372D414F" w14:textId="2FFE91F7" w:rsidR="00AE08CD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или 0</w:t>
            </w:r>
          </w:p>
        </w:tc>
        <w:tc>
          <w:tcPr>
            <w:tcW w:w="2872" w:type="dxa"/>
          </w:tcPr>
          <w:p w14:paraId="5E2F4C57" w14:textId="64481C60" w:rsidR="00AE08CD" w:rsidRPr="00AE08CD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Записывать последнюю строку таблицы, которая определяется во вложенных объектах </w:t>
            </w:r>
            <w:r>
              <w:rPr>
                <w:sz w:val="20"/>
                <w:szCs w:val="20"/>
                <w:lang w:val="en-US"/>
              </w:rPr>
              <w:t>column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579091E0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налогично значению 0</w:t>
            </w:r>
          </w:p>
        </w:tc>
      </w:tr>
    </w:tbl>
    <w:p w14:paraId="473F64C3" w14:textId="77777777" w:rsidR="00AE08CD" w:rsidRDefault="00AE08CD" w:rsidP="00AE08CD">
      <w:pPr>
        <w:spacing w:line="360" w:lineRule="auto"/>
        <w:ind w:firstLine="851"/>
      </w:pPr>
    </w:p>
    <w:p w14:paraId="7E3D5948" w14:textId="29C2A1E5" w:rsidR="00AE08CD" w:rsidRPr="00D91EDF" w:rsidRDefault="00AE08CD" w:rsidP="00AE08CD">
      <w:pPr>
        <w:spacing w:line="360" w:lineRule="auto"/>
        <w:ind w:firstLine="851"/>
      </w:pPr>
      <w:r>
        <w:t xml:space="preserve">В таблице </w:t>
      </w:r>
      <w:r>
        <w:t xml:space="preserve">3 </w:t>
      </w:r>
      <w:r>
        <w:t xml:space="preserve">представлены возможные имена атрибутов тега </w:t>
      </w:r>
      <w:r>
        <w:rPr>
          <w:lang w:val="en-US"/>
        </w:rPr>
        <w:t>column</w:t>
      </w:r>
      <w:r>
        <w:t>.</w:t>
      </w:r>
    </w:p>
    <w:p w14:paraId="57D6BE6F" w14:textId="77777777" w:rsidR="00EC7A72" w:rsidRPr="00D91EDF" w:rsidRDefault="00EC7A72" w:rsidP="001806AA">
      <w:pPr>
        <w:spacing w:line="360" w:lineRule="auto"/>
        <w:ind w:firstLine="851"/>
      </w:pPr>
    </w:p>
    <w:p w14:paraId="0B659875" w14:textId="15F2BC78" w:rsidR="00EC7A72" w:rsidRDefault="00AE08CD" w:rsidP="00AE08CD">
      <w:pPr>
        <w:spacing w:after="0" w:line="360" w:lineRule="auto"/>
      </w:pPr>
      <w:r>
        <w:t xml:space="preserve">Таблица </w:t>
      </w:r>
      <w:r>
        <w:t>3</w:t>
      </w:r>
      <w:r>
        <w:t xml:space="preserve">– Возможные атрибуты тега </w:t>
      </w:r>
      <w:r>
        <w:rPr>
          <w:lang w:val="en-US"/>
        </w:rPr>
        <w:t>table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16"/>
        <w:gridCol w:w="1815"/>
        <w:gridCol w:w="2872"/>
        <w:gridCol w:w="1942"/>
      </w:tblGrid>
      <w:tr w:rsidR="00AE08CD" w:rsidRPr="00CA6CE3" w14:paraId="2F812CE0" w14:textId="77777777" w:rsidTr="001C7BA1">
        <w:tc>
          <w:tcPr>
            <w:tcW w:w="2716" w:type="dxa"/>
          </w:tcPr>
          <w:p w14:paraId="1A4A5CC9" w14:textId="7D60756E" w:rsidR="00AE08CD" w:rsidRPr="00AE08CD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NAME</w:t>
            </w:r>
          </w:p>
        </w:tc>
        <w:tc>
          <w:tcPr>
            <w:tcW w:w="1815" w:type="dxa"/>
          </w:tcPr>
          <w:p w14:paraId="31D638E0" w14:textId="4A6FF5F4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ая строка</w:t>
            </w:r>
          </w:p>
        </w:tc>
        <w:tc>
          <w:tcPr>
            <w:tcW w:w="2872" w:type="dxa"/>
          </w:tcPr>
          <w:p w14:paraId="0250C983" w14:textId="1F816FCC" w:rsidR="00AE08CD" w:rsidRPr="00AE08CD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оловок столбца.</w:t>
            </w:r>
          </w:p>
        </w:tc>
        <w:tc>
          <w:tcPr>
            <w:tcW w:w="1942" w:type="dxa"/>
          </w:tcPr>
          <w:p w14:paraId="704F5BC9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Поиск производится на всех страницах</w:t>
            </w:r>
          </w:p>
        </w:tc>
      </w:tr>
      <w:tr w:rsidR="00AE08CD" w:rsidRPr="00CA6CE3" w14:paraId="75552DBD" w14:textId="77777777" w:rsidTr="001C7BA1">
        <w:tc>
          <w:tcPr>
            <w:tcW w:w="2716" w:type="dxa"/>
          </w:tcPr>
          <w:p w14:paraId="09A36BB7" w14:textId="38EA5490" w:rsidR="00AE08CD" w:rsidRPr="00CA6CE3" w:rsidRDefault="00AE08CD" w:rsidP="00AE08CD">
            <w:pPr>
              <w:spacing w:line="360" w:lineRule="auto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CODE</w:t>
            </w:r>
          </w:p>
        </w:tc>
        <w:tc>
          <w:tcPr>
            <w:tcW w:w="1815" w:type="dxa"/>
          </w:tcPr>
          <w:p w14:paraId="5D67F2E4" w14:textId="6B33FE84" w:rsidR="00AE08CD" w:rsidRPr="00CA6CE3" w:rsidRDefault="00AE08CD" w:rsidP="00AE08CD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ая строка</w:t>
            </w:r>
          </w:p>
        </w:tc>
        <w:tc>
          <w:tcPr>
            <w:tcW w:w="2872" w:type="dxa"/>
          </w:tcPr>
          <w:p w14:paraId="77DE037E" w14:textId="759467D3" w:rsidR="00AE08CD" w:rsidRPr="00CA6CE3" w:rsidRDefault="00AE08CD" w:rsidP="00AE08CD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Код </w:t>
            </w:r>
            <w:r>
              <w:rPr>
                <w:sz w:val="20"/>
                <w:szCs w:val="20"/>
              </w:rPr>
              <w:t>столбца</w:t>
            </w:r>
            <w:r>
              <w:rPr>
                <w:sz w:val="20"/>
                <w:szCs w:val="20"/>
              </w:rPr>
              <w:t xml:space="preserve">, по которому можно идентифицировать </w:t>
            </w:r>
            <w:r>
              <w:rPr>
                <w:sz w:val="20"/>
                <w:szCs w:val="20"/>
              </w:rPr>
              <w:t>данный столбец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1B3903D8" w14:textId="0870B653" w:rsidR="00AE08CD" w:rsidRPr="00CA6CE3" w:rsidRDefault="00AE08CD" w:rsidP="00AE08CD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начени</w:t>
            </w:r>
            <w:r>
              <w:rPr>
                <w:sz w:val="20"/>
                <w:szCs w:val="20"/>
              </w:rPr>
              <w:t>я</w:t>
            </w:r>
            <w:r>
              <w:rPr>
                <w:sz w:val="20"/>
                <w:szCs w:val="20"/>
              </w:rPr>
              <w:t xml:space="preserve"> данного </w:t>
            </w:r>
            <w:r>
              <w:rPr>
                <w:sz w:val="20"/>
                <w:szCs w:val="20"/>
              </w:rPr>
              <w:t>столбца</w:t>
            </w:r>
            <w:r>
              <w:rPr>
                <w:sz w:val="20"/>
                <w:szCs w:val="20"/>
              </w:rPr>
              <w:t xml:space="preserve"> буд</w:t>
            </w:r>
            <w:r>
              <w:rPr>
                <w:sz w:val="20"/>
                <w:szCs w:val="20"/>
              </w:rPr>
              <w:t>у</w:t>
            </w:r>
            <w:r>
              <w:rPr>
                <w:sz w:val="20"/>
                <w:szCs w:val="20"/>
              </w:rPr>
              <w:t>т получен</w:t>
            </w:r>
            <w:r>
              <w:rPr>
                <w:sz w:val="20"/>
                <w:szCs w:val="20"/>
              </w:rPr>
              <w:t>ы</w:t>
            </w:r>
            <w:r>
              <w:rPr>
                <w:sz w:val="20"/>
                <w:szCs w:val="20"/>
              </w:rPr>
              <w:t>, но обратиться к н</w:t>
            </w:r>
            <w:r>
              <w:rPr>
                <w:sz w:val="20"/>
                <w:szCs w:val="20"/>
              </w:rPr>
              <w:t>им</w:t>
            </w:r>
            <w:r>
              <w:rPr>
                <w:sz w:val="20"/>
                <w:szCs w:val="20"/>
              </w:rPr>
              <w:t xml:space="preserve"> будет нельзя в </w:t>
            </w:r>
            <w:r>
              <w:rPr>
                <w:sz w:val="20"/>
                <w:szCs w:val="20"/>
                <w:lang w:val="en-US"/>
              </w:rPr>
              <w:t>SQL</w:t>
            </w:r>
            <w:r>
              <w:rPr>
                <w:sz w:val="20"/>
                <w:szCs w:val="20"/>
              </w:rPr>
              <w:t>-скрипте.</w:t>
            </w:r>
          </w:p>
        </w:tc>
      </w:tr>
      <w:tr w:rsidR="00AE08CD" w:rsidRPr="00CA6CE3" w14:paraId="6DE9EF75" w14:textId="77777777" w:rsidTr="001C7BA1">
        <w:tc>
          <w:tcPr>
            <w:tcW w:w="2716" w:type="dxa"/>
          </w:tcPr>
          <w:p w14:paraId="5FC8954F" w14:textId="2BE3586D" w:rsidR="00AE08CD" w:rsidRPr="00AE08CD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FINAL_CELL</w:t>
            </w:r>
          </w:p>
        </w:tc>
        <w:tc>
          <w:tcPr>
            <w:tcW w:w="1815" w:type="dxa"/>
          </w:tcPr>
          <w:p w14:paraId="2D14D609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ая строка</w:t>
            </w:r>
          </w:p>
        </w:tc>
        <w:tc>
          <w:tcPr>
            <w:tcW w:w="2872" w:type="dxa"/>
          </w:tcPr>
          <w:p w14:paraId="1363E50C" w14:textId="6B7C669A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Значение, говорящее, что данная ячейка последняя. Последней строкой в таблице </w:t>
            </w:r>
            <w:r>
              <w:rPr>
                <w:sz w:val="20"/>
                <w:szCs w:val="20"/>
              </w:rPr>
              <w:lastRenderedPageBreak/>
              <w:t>считается та строка, когда у всех столбцов соответствующая ячейка равняется ее конечному значению.</w:t>
            </w:r>
          </w:p>
        </w:tc>
        <w:tc>
          <w:tcPr>
            <w:tcW w:w="1942" w:type="dxa"/>
          </w:tcPr>
          <w:p w14:paraId="7A56C5A9" w14:textId="389444A4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 xml:space="preserve">Любой текст в ячейке является </w:t>
            </w:r>
            <w:r>
              <w:rPr>
                <w:sz w:val="20"/>
                <w:szCs w:val="20"/>
              </w:rPr>
              <w:lastRenderedPageBreak/>
              <w:t>сигналом конечной строки.</w:t>
            </w:r>
          </w:p>
        </w:tc>
      </w:tr>
    </w:tbl>
    <w:p w14:paraId="444B5D62" w14:textId="094E3198" w:rsidR="00AE08CD" w:rsidRDefault="00AE08CD" w:rsidP="001806AA">
      <w:pPr>
        <w:spacing w:line="360" w:lineRule="auto"/>
        <w:ind w:firstLine="851"/>
      </w:pPr>
    </w:p>
    <w:p w14:paraId="17D15A21" w14:textId="7C7A6D6E" w:rsidR="00373943" w:rsidRDefault="00373943" w:rsidP="001806AA">
      <w:pPr>
        <w:spacing w:line="360" w:lineRule="auto"/>
        <w:ind w:firstLine="851"/>
      </w:pPr>
      <w:r>
        <w:t>На рисунке 1 изображены области для поиска относительно раздела при соответственно установленных флагов.</w:t>
      </w:r>
    </w:p>
    <w:p w14:paraId="57052572" w14:textId="55D74142" w:rsidR="00373943" w:rsidRDefault="00373943" w:rsidP="00373943">
      <w:pPr>
        <w:spacing w:after="0" w:line="360" w:lineRule="auto"/>
        <w:ind w:firstLine="851"/>
      </w:pPr>
      <w:r>
        <w:rPr>
          <w:noProof/>
        </w:rPr>
        <w:drawing>
          <wp:inline distT="0" distB="0" distL="0" distR="0" wp14:anchorId="73277409" wp14:editId="4B9B7D9F">
            <wp:extent cx="5534025" cy="1438275"/>
            <wp:effectExtent l="0" t="0" r="9525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F6C6D" w14:textId="1032D626" w:rsidR="00373943" w:rsidRPr="00373943" w:rsidRDefault="00373943" w:rsidP="00373943">
      <w:pPr>
        <w:spacing w:line="360" w:lineRule="auto"/>
        <w:ind w:firstLine="851"/>
        <w:jc w:val="center"/>
      </w:pPr>
      <w:r>
        <w:t>Рисунок 1 – Области для поиска относительно раздела</w:t>
      </w:r>
    </w:p>
    <w:p w14:paraId="7CFB3AE3" w14:textId="77777777" w:rsidR="00373943" w:rsidRPr="00D91EDF" w:rsidRDefault="00373943" w:rsidP="001806AA">
      <w:pPr>
        <w:spacing w:line="360" w:lineRule="auto"/>
        <w:ind w:firstLine="851"/>
      </w:pPr>
    </w:p>
    <w:p w14:paraId="2FCDA493" w14:textId="1948CD2A" w:rsidR="009F1FA2" w:rsidRPr="009F1FA2" w:rsidRDefault="00EC7A72" w:rsidP="009F1FA2">
      <w:pPr>
        <w:pStyle w:val="2"/>
        <w:ind w:firstLine="851"/>
      </w:pPr>
      <w:r w:rsidRPr="00D91EDF">
        <w:t xml:space="preserve"> </w:t>
      </w:r>
      <w:r w:rsidR="009F1FA2">
        <w:t>3.</w:t>
      </w:r>
      <w:r w:rsidR="009F1FA2">
        <w:t>2</w:t>
      </w:r>
      <w:r w:rsidR="009F1FA2">
        <w:t xml:space="preserve"> </w:t>
      </w:r>
      <w:proofErr w:type="spellStart"/>
      <w:r w:rsidR="009F1FA2">
        <w:t>Парсинг</w:t>
      </w:r>
      <w:proofErr w:type="spellEnd"/>
      <w:r w:rsidR="009F1FA2">
        <w:t xml:space="preserve"> д</w:t>
      </w:r>
      <w:r w:rsidR="009F1FA2">
        <w:t>ескриптор</w:t>
      </w:r>
      <w:r w:rsidR="009F1FA2">
        <w:t>а</w:t>
      </w:r>
      <w:r w:rsidR="009F1FA2">
        <w:t xml:space="preserve"> </w:t>
      </w:r>
      <w:r w:rsidR="009F1FA2">
        <w:rPr>
          <w:lang w:val="en-US"/>
        </w:rPr>
        <w:t>Excel</w:t>
      </w:r>
      <w:r w:rsidR="009F1FA2" w:rsidRPr="00AE08CD">
        <w:t>-</w:t>
      </w:r>
      <w:r w:rsidR="009F1FA2">
        <w:t>файла</w:t>
      </w:r>
      <w:r w:rsidR="009F1FA2" w:rsidRPr="009F1FA2">
        <w:t xml:space="preserve"> </w:t>
      </w:r>
    </w:p>
    <w:p w14:paraId="7B3C4340" w14:textId="6BC19A96" w:rsidR="001806AA" w:rsidRPr="00373943" w:rsidRDefault="001806AA" w:rsidP="00373943">
      <w:pPr>
        <w:spacing w:after="0" w:line="360" w:lineRule="auto"/>
        <w:ind w:firstLine="851"/>
      </w:pPr>
    </w:p>
    <w:p w14:paraId="1A0A930C" w14:textId="1656BCC2" w:rsidR="001806AA" w:rsidRPr="001806AA" w:rsidRDefault="00373943" w:rsidP="00825AB9">
      <w:pPr>
        <w:spacing w:line="360" w:lineRule="auto"/>
        <w:ind w:firstLine="851"/>
      </w:pPr>
      <w:proofErr w:type="spellStart"/>
      <w:r>
        <w:t>Парсинг</w:t>
      </w:r>
      <w:proofErr w:type="spellEnd"/>
      <w:r>
        <w:t xml:space="preserve"> дескриптора </w:t>
      </w:r>
      <w:r>
        <w:rPr>
          <w:lang w:val="en-US"/>
        </w:rPr>
        <w:t>Excel</w:t>
      </w:r>
      <w:r w:rsidRPr="00373943">
        <w:t>-</w:t>
      </w:r>
      <w:r>
        <w:t>файла происходит следующим образом.</w:t>
      </w:r>
      <w:r w:rsidR="00825AB9">
        <w:t xml:space="preserve"> Происходит проход по дескриптору, пока не будет найден значащий символ (любой символ кроме табуляции и пробелов). Далее определяется, является ли данный символ началом тега. Если нет, то выдается ошибка, иначе читается имя тега и происходит дальнейший проход. После тега так же ищется первый значащий символ. Далее определяется, является ли данный символ началом вложенного тега или окончанием текущего тега. Если ни </w:t>
      </w:r>
      <w:r w:rsidR="004A01E6">
        <w:t>тем,</w:t>
      </w:r>
      <w:r w:rsidR="00825AB9">
        <w:t xml:space="preserve"> ни другим не является, то считается, что встретили атрибут объекта. </w:t>
      </w:r>
      <w:r w:rsidR="004A01E6">
        <w:t xml:space="preserve">Для </w:t>
      </w:r>
      <w:proofErr w:type="spellStart"/>
      <w:r w:rsidR="004A01E6">
        <w:t>атриубта</w:t>
      </w:r>
      <w:proofErr w:type="spellEnd"/>
      <w:r w:rsidR="00825AB9">
        <w:t xml:space="preserve"> берется подстрока от текущей позиции до символа точки с запятой, и из данной подстроки извлекается пара имени и значения токена, после чего прочитанный токен помещается в список токенов текущего объекта.  Если же встретился вложенный тег, то обработка его происходит аналогично тому, как было описано выше, только после встречи закрывающего тега вложенного объекта </w:t>
      </w:r>
      <w:r w:rsidR="00825AB9">
        <w:lastRenderedPageBreak/>
        <w:t>происходит добавление  прочитанного вложенного объекта в список вложенных объектов того объекта, в котором этот вложенный объект был встречен</w:t>
      </w:r>
      <w:r w:rsidR="004A01E6">
        <w:t xml:space="preserve">. Если же встречен закрывающий тег текущего объекта, то данный объект помещается в список дескриптора объекта и происходит дальнейший поиск тега, либо окончания дескриптора </w:t>
      </w:r>
      <w:r w:rsidR="004A01E6">
        <w:rPr>
          <w:lang w:val="en-US"/>
        </w:rPr>
        <w:t>Excel</w:t>
      </w:r>
      <w:r w:rsidR="004A01E6" w:rsidRPr="004A01E6">
        <w:t>-</w:t>
      </w:r>
      <w:r w:rsidR="004A01E6">
        <w:t>файла. Описанный алгоритм отображен на рисунке 2.</w:t>
      </w:r>
    </w:p>
    <w:p w14:paraId="0A84ACF1" w14:textId="01E07B27" w:rsidR="001806AA" w:rsidRDefault="004A01E6" w:rsidP="004A01E6">
      <w:r>
        <w:object w:dxaOrig="11835" w:dyaOrig="7500" w14:anchorId="711BE6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96.25pt" o:ole="">
            <v:imagedata r:id="rId14" o:title=""/>
          </v:shape>
          <o:OLEObject Type="Embed" ProgID="Visio.Drawing.15" ShapeID="_x0000_i1025" DrawAspect="Content" ObjectID="_1694760576" r:id="rId15"/>
        </w:object>
      </w:r>
    </w:p>
    <w:p w14:paraId="1BE13CF8" w14:textId="4AB57358" w:rsidR="004A01E6" w:rsidRDefault="004A01E6" w:rsidP="004A01E6">
      <w:pPr>
        <w:jc w:val="center"/>
      </w:pPr>
      <w:r>
        <w:t>Рисунок 2 – Алгоритм получения дескриптора объекта</w:t>
      </w:r>
    </w:p>
    <w:p w14:paraId="4272C8AD" w14:textId="57FA6F99" w:rsidR="001806AA" w:rsidRDefault="001806AA" w:rsidP="001806AA">
      <w:pPr>
        <w:ind w:firstLine="851"/>
      </w:pPr>
    </w:p>
    <w:p w14:paraId="3D98201E" w14:textId="77777777" w:rsidR="001806AA" w:rsidRPr="001806AA" w:rsidRDefault="001806AA" w:rsidP="001806AA">
      <w:pPr>
        <w:ind w:firstLine="851"/>
      </w:pPr>
    </w:p>
    <w:p w14:paraId="49FE3AA8" w14:textId="5E6AF640" w:rsidR="00D70F71" w:rsidRDefault="00D70F71" w:rsidP="00D70F71">
      <w:pPr>
        <w:pStyle w:val="1"/>
        <w:numPr>
          <w:ilvl w:val="0"/>
          <w:numId w:val="1"/>
        </w:numPr>
        <w:ind w:left="0" w:firstLine="851"/>
      </w:pPr>
      <w:bookmarkStart w:id="4" w:name="_Toc84061584"/>
      <w:r>
        <w:t xml:space="preserve">Разработка исполнителя </w:t>
      </w:r>
      <w:r>
        <w:rPr>
          <w:lang w:val="en-US"/>
        </w:rPr>
        <w:t>SQL-</w:t>
      </w:r>
      <w:r>
        <w:t>запросов</w:t>
      </w:r>
      <w:bookmarkEnd w:id="4"/>
    </w:p>
    <w:p w14:paraId="413FA563" w14:textId="4EB78DA7" w:rsidR="00D70F71" w:rsidRPr="00D70F71" w:rsidRDefault="00D70F71" w:rsidP="00D70F71">
      <w:pPr>
        <w:pStyle w:val="1"/>
        <w:numPr>
          <w:ilvl w:val="0"/>
          <w:numId w:val="1"/>
        </w:numPr>
        <w:ind w:left="0" w:firstLine="851"/>
      </w:pPr>
      <w:bookmarkStart w:id="5" w:name="_Toc84061585"/>
      <w:r>
        <w:t>Разработка пользовательского интерфейса</w:t>
      </w:r>
      <w:bookmarkEnd w:id="5"/>
    </w:p>
    <w:p w14:paraId="3AFE9CF9" w14:textId="77777777" w:rsidR="004D2D72" w:rsidRDefault="00BD0837"/>
    <w:sectPr w:rsidR="004D2D72" w:rsidSect="00C3597D">
      <w:pgSz w:w="11906" w:h="16838"/>
      <w:pgMar w:top="1134" w:right="850" w:bottom="1418" w:left="1701" w:header="708" w:footer="17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9BD407B" w14:textId="77777777" w:rsidR="00BD0837" w:rsidRDefault="00BD0837" w:rsidP="00D70F71">
      <w:pPr>
        <w:spacing w:after="0" w:line="240" w:lineRule="auto"/>
      </w:pPr>
      <w:r>
        <w:separator/>
      </w:r>
    </w:p>
  </w:endnote>
  <w:endnote w:type="continuationSeparator" w:id="0">
    <w:p w14:paraId="56DD3BAC" w14:textId="77777777" w:rsidR="00BD0837" w:rsidRDefault="00BD0837" w:rsidP="00D70F7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Arial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Journal">
    <w:altName w:val="Times New Roman"/>
    <w:charset w:val="00"/>
    <w:family w:val="auto"/>
    <w:pitch w:val="variable"/>
    <w:sig w:usb0="8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670753931"/>
      <w:docPartObj>
        <w:docPartGallery w:val="Page Numbers (Bottom of Page)"/>
        <w:docPartUnique/>
      </w:docPartObj>
    </w:sdtPr>
    <w:sdtEndPr/>
    <w:sdtContent>
      <w:p w14:paraId="5259BBFB" w14:textId="67D1B75D" w:rsidR="00817331" w:rsidRDefault="00817331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F35DBCC" w14:textId="05BA466C" w:rsidR="00817331" w:rsidRDefault="00817331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3E0E38" w14:textId="5D8E4982" w:rsidR="00817331" w:rsidRDefault="00817331">
    <w:pPr>
      <w:pStyle w:val="a5"/>
      <w:jc w:val="right"/>
    </w:pPr>
  </w:p>
  <w:p w14:paraId="39B484A9" w14:textId="540EB7B9" w:rsidR="00817331" w:rsidRDefault="00817331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381789632"/>
      <w:docPartObj>
        <w:docPartGallery w:val="Page Numbers (Bottom of Page)"/>
        <w:docPartUnique/>
      </w:docPartObj>
    </w:sdtPr>
    <w:sdtEndPr/>
    <w:sdtContent>
      <w:p w14:paraId="481DCDC0" w14:textId="77777777" w:rsidR="006A6EB5" w:rsidRDefault="006A6EB5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A6B136B" w14:textId="419891E0" w:rsidR="006A6EB5" w:rsidRDefault="006A6EB5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0181748" w14:textId="77777777" w:rsidR="00BD0837" w:rsidRDefault="00BD0837" w:rsidP="00D70F71">
      <w:pPr>
        <w:spacing w:after="0" w:line="240" w:lineRule="auto"/>
      </w:pPr>
      <w:r>
        <w:separator/>
      </w:r>
    </w:p>
  </w:footnote>
  <w:footnote w:type="continuationSeparator" w:id="0">
    <w:p w14:paraId="5D868447" w14:textId="77777777" w:rsidR="00BD0837" w:rsidRDefault="00BD0837" w:rsidP="00D70F7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DB06CE6" w14:textId="562C4A6A" w:rsidR="00817331" w:rsidRDefault="00817331">
    <w:pPr>
      <w:pStyle w:val="a3"/>
    </w:pPr>
    <w:r w:rsidRPr="006135ED"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1312" behindDoc="0" locked="0" layoutInCell="0" allowOverlap="1" wp14:anchorId="42792F12" wp14:editId="39685654">
              <wp:simplePos x="0" y="0"/>
              <wp:positionH relativeFrom="margin">
                <wp:align>center</wp:align>
              </wp:positionH>
              <wp:positionV relativeFrom="margin">
                <wp:align>center</wp:align>
              </wp:positionV>
              <wp:extent cx="6588760" cy="10189210"/>
              <wp:effectExtent l="0" t="0" r="21590" b="21590"/>
              <wp:wrapNone/>
              <wp:docPr id="1" name="Группа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2" name="Rectangle 127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" name="Line 128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" name="Line 129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" name="Line 130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" name="Line 131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7" name="Line 132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8" name="Line 133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9" name="Line 134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" name="Line 135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" name="Line 136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2" name="Rectangle 137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D522D38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" name="Rectangle 138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1A01F7E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" name="Rectangle 139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5C72FB8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" name="Rectangle 140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4FD1FD2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" name="Rectangle 141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6A7EACF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" name="Rectangle 142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8996160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8" name="Rectangle 143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9C5E141" w14:textId="77777777" w:rsidR="00817331" w:rsidRPr="00A00D64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" name="Rectangle 144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B407763" w14:textId="77777777" w:rsidR="00817331" w:rsidRPr="00FF24BF" w:rsidRDefault="00817331" w:rsidP="00817331">
                            <w:pPr>
                              <w:pStyle w:val="a7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ТПЖА.090401.869 ПЗ</w:t>
                            </w:r>
                          </w:p>
                          <w:p w14:paraId="67BD4DF1" w14:textId="7904766F" w:rsidR="00817331" w:rsidRPr="00BA64C0" w:rsidRDefault="00817331" w:rsidP="00817331">
                            <w:pPr>
                              <w:pStyle w:val="a7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" name="Line 145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1" name="Line 146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2" name="Line 147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3" name="Line 148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4" name="Line 149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g:grpSp>
                      <wpg:cNvPr id="25" name="Group 150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26" name="Rectangle 15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C17DAD2" w14:textId="77777777" w:rsidR="00817331" w:rsidRDefault="00817331" w:rsidP="0081733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37044C8" w14:textId="77777777" w:rsidR="00817331" w:rsidRPr="00BA64C0" w:rsidRDefault="00817331" w:rsidP="00817331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 w:rsidRPr="0098680C">
                                <w:rPr>
                                  <w:sz w:val="16"/>
                                  <w:szCs w:val="18"/>
                                  <w:lang w:val="ru-RU"/>
                                </w:rPr>
                                <w:t>Баташев П.А</w:t>
                              </w:r>
                              <w:r>
                                <w:rPr>
                                  <w:sz w:val="18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8" name="Group 153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29" name="Rectangle 154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5507206" w14:textId="77777777" w:rsidR="00817331" w:rsidRDefault="00817331" w:rsidP="0081733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A9D33EE" w14:textId="27F22E86" w:rsidR="00817331" w:rsidRPr="0098680C" w:rsidRDefault="00817331" w:rsidP="00817331">
                              <w:pPr>
                                <w:pStyle w:val="a7"/>
                                <w:rPr>
                                  <w:sz w:val="16"/>
                                  <w:szCs w:val="16"/>
                                  <w:lang w:val="ru-RU"/>
                                </w:rPr>
                              </w:pPr>
                              <w:proofErr w:type="spellStart"/>
                              <w:r w:rsidRPr="0098680C">
                                <w:rPr>
                                  <w:sz w:val="16"/>
                                  <w:szCs w:val="16"/>
                                  <w:lang w:val="ru-RU"/>
                                </w:rPr>
                                <w:t>Долженкова</w:t>
                              </w:r>
                              <w:proofErr w:type="spellEnd"/>
                              <w:r w:rsidR="0098680C" w:rsidRPr="0098680C">
                                <w:rPr>
                                  <w:sz w:val="16"/>
                                  <w:szCs w:val="16"/>
                                  <w:lang w:val="ru-RU"/>
                                </w:rPr>
                                <w:t xml:space="preserve"> М</w:t>
                              </w:r>
                              <w:r w:rsidRPr="0098680C">
                                <w:rPr>
                                  <w:sz w:val="16"/>
                                  <w:szCs w:val="16"/>
                                </w:rPr>
                                <w:t>.</w:t>
                              </w:r>
                              <w:r w:rsidR="0098680C">
                                <w:rPr>
                                  <w:sz w:val="16"/>
                                  <w:szCs w:val="16"/>
                                  <w:lang w:val="ru-RU"/>
                                </w:rPr>
                                <w:t>Л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1" name="Group 156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2944" name="Rectangle 15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4DC672D" w14:textId="77777777" w:rsidR="00817331" w:rsidRDefault="00817331" w:rsidP="0081733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еценз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45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7734CCE" w14:textId="77777777" w:rsidR="00817331" w:rsidRDefault="00817331" w:rsidP="0081733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946" name="Group 159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2947" name="Rectangle 16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48AFC0D" w14:textId="77777777" w:rsidR="00817331" w:rsidRDefault="00817331" w:rsidP="0081733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48" name="Rectangle 16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682B51F" w14:textId="77777777" w:rsidR="00817331" w:rsidRDefault="00817331" w:rsidP="0081733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949" name="Group 162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2950" name="Rectangle 16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B0C363A" w14:textId="77777777" w:rsidR="00817331" w:rsidRDefault="00817331" w:rsidP="0081733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51" name="Rectangle 16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154A8E6" w14:textId="77777777" w:rsidR="00817331" w:rsidRDefault="00817331" w:rsidP="0081733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2952" name="Line 165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953" name="Rectangle 166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60E7B23" w14:textId="0B7DB8F5" w:rsidR="00817331" w:rsidRPr="0098680C" w:rsidRDefault="0098680C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 xml:space="preserve">Разработка программы для экспорта данных из </w:t>
                            </w:r>
                            <w:r>
                              <w:rPr>
                                <w:sz w:val="18"/>
                                <w:lang w:val="en-US"/>
                              </w:rPr>
                              <w:t>Excel</w:t>
                            </w:r>
                            <w:r>
                              <w:rPr>
                                <w:sz w:val="18"/>
                                <w:lang w:val="ru-RU"/>
                              </w:rPr>
                              <w:t xml:space="preserve"> файла в базу данных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2954" name="Line 167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955" name="Line 168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956" name="Line 169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957" name="Rectangle 170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86F58E1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958" name="Rectangle 171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D4BA337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959" name="Rectangle 172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B2A123C" w14:textId="77777777" w:rsidR="00817331" w:rsidRPr="00A206DC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960" name="Line 173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91" name="Line 174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92" name="Rectangle 175"/>
                      <wps:cNvSpPr>
                        <a:spLocks noChangeArrowheads="1"/>
                      </wps:cNvSpPr>
                      <wps:spPr bwMode="auto">
                        <a:xfrm>
                          <a:off x="14295" y="18939"/>
                          <a:ext cx="5609" cy="10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2B7CBB9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24"/>
                                <w:lang w:val="ru-RU"/>
                              </w:rPr>
                            </w:pPr>
                            <w:r>
                              <w:rPr>
                                <w:sz w:val="24"/>
                                <w:lang w:val="ru-RU"/>
                              </w:rPr>
                              <w:t>Кафедра ЭВМ</w:t>
                            </w:r>
                          </w:p>
                          <w:p w14:paraId="200F4144" w14:textId="02066765" w:rsidR="00817331" w:rsidRPr="00BA64C0" w:rsidRDefault="00817331" w:rsidP="00817331">
                            <w:pPr>
                              <w:pStyle w:val="a7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  <w:r>
                              <w:rPr>
                                <w:sz w:val="24"/>
                                <w:lang w:val="ru-RU"/>
                              </w:rPr>
                              <w:t>Группа ИВТм-11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76" name="Rectangle 143"/>
                      <wps:cNvSpPr>
                        <a:spLocks noChangeArrowheads="1"/>
                      </wps:cNvSpPr>
                      <wps:spPr bwMode="auto">
                        <a:xfrm>
                          <a:off x="18040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6C62CC9" w14:textId="00B15478" w:rsidR="00817331" w:rsidRPr="00A00D64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2792F12" id="Группа 1" o:spid="_x0000_s1026" style="position:absolute;left:0;text-align:left;margin-left:0;margin-top:0;width:518.8pt;height:802.3pt;z-index:251661312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" o:allowincell="f">
              <v:rect id="Rectangle 127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" filled="f" strokeweight="2pt"/>
              <v:line id="Line 128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mVpMvgAAANoAAAAPAAAAZHJzL2Rvd25yZXYueG1sRI/BCsIw&#10;EETvgv8QVvCmqYo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OKZWky+AAAA2gAAAA8AAAAAAAAA&#10;AAAAAAAABwIAAGRycy9kb3ducmV2LnhtbFBLBQYAAAAAAwADALcAAADyAgAAAAA=&#10;" strokeweight="2pt"/>
              <v:line id="Line 129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I4vgAAANoAAAAPAAAAZHJzL2Rvd25yZXYueG1sRI/BCsIw&#10;EETvgv8QVvCmqaI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G1wwji+AAAA2gAAAA8AAAAAAAAA&#10;AAAAAAAABwIAAGRycy9kb3ducmV2LnhtbFBLBQYAAAAAAwADALcAAADyAgAAAAA=&#10;" strokeweight="2pt"/>
              <v:line id="Line 130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/>
              <v:line id="Line 131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<v:line id="Line 132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<v:line id="Line 133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<v:line id="Line 134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<v:line id="Line 135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" strokeweight="1pt"/>
              <v:line id="Line 136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" strokeweight="1pt"/>
              <v:rect id="Rectangle 137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" filled="f" stroked="f" strokeweight=".25pt">
                <v:textbox inset="1pt,1pt,1pt,1pt">
                  <w:txbxContent>
                    <w:p w14:paraId="5D522D38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38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" filled="f" stroked="f" strokeweight=".25pt">
                <v:textbox inset="1pt,1pt,1pt,1pt">
                  <w:txbxContent>
                    <w:p w14:paraId="21A01F7E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39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" filled="f" stroked="f" strokeweight=".25pt">
                <v:textbox inset="1pt,1pt,1pt,1pt">
                  <w:txbxContent>
                    <w:p w14:paraId="65C72FB8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0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" filled="f" stroked="f" strokeweight=".25pt">
                <v:textbox inset="1pt,1pt,1pt,1pt">
                  <w:txbxContent>
                    <w:p w14:paraId="04FD1FD2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41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" filled="f" stroked="f" strokeweight=".25pt">
                <v:textbox inset="1pt,1pt,1pt,1pt">
                  <w:txbxContent>
                    <w:p w14:paraId="76A7EACF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42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    <v:textbox inset="1pt,1pt,1pt,1pt">
                  <w:txbxContent>
                    <w:p w14:paraId="38996160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43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<v:textbox inset="1pt,1pt,1pt,1pt">
                  <w:txbxContent>
                    <w:p w14:paraId="09C5E141" w14:textId="77777777" w:rsidR="00817331" w:rsidRPr="00A00D64" w:rsidRDefault="00817331" w:rsidP="00817331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1</w:t>
                      </w:r>
                    </w:p>
                  </w:txbxContent>
                </v:textbox>
              </v:rect>
              <v:rect id="Rectangle 144" o:spid="_x0000_s10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<v:textbox inset="1pt,1pt,1pt,1pt">
                  <w:txbxContent>
                    <w:p w14:paraId="3B407763" w14:textId="77777777" w:rsidR="00817331" w:rsidRPr="00FF24BF" w:rsidRDefault="00817331" w:rsidP="00817331">
                      <w:pPr>
                        <w:pStyle w:val="a7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ТПЖА.090401.869 ПЗ</w:t>
                      </w:r>
                    </w:p>
                    <w:p w14:paraId="67BD4DF1" w14:textId="7904766F" w:rsidR="00817331" w:rsidRPr="00BA64C0" w:rsidRDefault="00817331" w:rsidP="00817331">
                      <w:pPr>
                        <w:pStyle w:val="a7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</w:p>
                  </w:txbxContent>
                </v:textbox>
              </v:rect>
              <v:line id="Line 145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OU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" strokeweight="2pt"/>
              <v:line id="Line 146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    <v:line id="Line 147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" strokeweight="1pt"/>
              <v:line id="Line 148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    <v:line id="Line 149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/>
              <v:group id="Group 150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<v:rect id="Rectangle 151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OlG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FP6/xB8g1y8AAAD//wMAUEsBAi0AFAAGAAgAAAAhANvh9svuAAAAhQEAABMAAAAAAAAAAAAAAAAA&#10;AAAAAFtDb250ZW50X1R5cGVzXS54bWxQSwECLQAUAAYACAAAACEAWvQsW78AAAAVAQAACwAAAAAA&#10;AAAAAAAAAAAfAQAAX3JlbHMvLnJlbHNQSwECLQAUAAYACAAAACEAvaDpRsAAAADbAAAADwAAAAAA&#10;AAAAAAAAAAAHAgAAZHJzL2Rvd25yZXYueG1sUEsFBgAAAAADAAMAtwAAAPQCAAAAAA==&#10;" filled="f" stroked="f" strokeweight=".25pt">
                  <v:textbox inset="1pt,1pt,1pt,1pt">
                    <w:txbxContent>
                      <w:p w14:paraId="6C17DAD2" w14:textId="77777777" w:rsidR="00817331" w:rsidRDefault="00817331" w:rsidP="0081733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52" o:spid="_x0000_s10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Ezd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" filled="f" stroked="f" strokeweight=".25pt">
                  <v:textbox inset="1pt,1pt,1pt,1pt">
                    <w:txbxContent>
                      <w:p w14:paraId="337044C8" w14:textId="77777777" w:rsidR="00817331" w:rsidRPr="00BA64C0" w:rsidRDefault="00817331" w:rsidP="00817331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 w:rsidRPr="0098680C">
                          <w:rPr>
                            <w:sz w:val="16"/>
                            <w:szCs w:val="18"/>
                            <w:lang w:val="ru-RU"/>
                          </w:rPr>
                          <w:t>Баташев П.А</w:t>
                        </w:r>
                        <w:r>
                          <w:rPr>
                            <w:sz w:val="18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153" o:spid="_x0000_s105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<v:rect id="Rectangle 154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300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wTKD3y/xB8jdEwAA//8DAFBLAQItABQABgAIAAAAIQDb4fbL7gAAAIUBAAATAAAAAAAAAAAAAAAA&#10;AAAAAABbQ29udGVudF9UeXBlc10ueG1sUEsBAi0AFAAGAAgAAAAhAFr0LFu/AAAAFQEAAAsAAAAA&#10;AAAAAAAAAAAAHwEAAF9yZWxzLy5yZWxzUEsBAi0AFAAGAAgAAAAhAMw/fTTBAAAA2wAAAA8AAAAA&#10;AAAAAAAAAAAABwIAAGRycy9kb3ducmV2LnhtbFBLBQYAAAAAAwADALcAAAD1AgAAAAA=&#10;" filled="f" stroked="f" strokeweight=".25pt">
                  <v:textbox inset="1pt,1pt,1pt,1pt">
                    <w:txbxContent>
                      <w:p w14:paraId="55507206" w14:textId="77777777" w:rsidR="00817331" w:rsidRDefault="00817331" w:rsidP="0081733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55" o:spid="_x0000_s10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EJ0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X38&#10;En+A3H4BAAD//wMAUEsBAi0AFAAGAAgAAAAhANvh9svuAAAAhQEAABMAAAAAAAAAAAAAAAAAAAAA&#10;AFtDb250ZW50X1R5cGVzXS54bWxQSwECLQAUAAYACAAAACEAWvQsW78AAAAVAQAACwAAAAAAAAAA&#10;AAAAAAAfAQAAX3JlbHMvLnJlbHNQSwECLQAUAAYACAAAACEA2NxCdL0AAADbAAAADwAAAAAAAAAA&#10;AAAAAAAHAgAAZHJzL2Rvd25yZXYueG1sUEsFBgAAAAADAAMAtwAAAPECAAAAAA==&#10;" filled="f" stroked="f" strokeweight=".25pt">
                  <v:textbox inset="1pt,1pt,1pt,1pt">
                    <w:txbxContent>
                      <w:p w14:paraId="6A9D33EE" w14:textId="27F22E86" w:rsidR="00817331" w:rsidRPr="0098680C" w:rsidRDefault="00817331" w:rsidP="00817331">
                        <w:pPr>
                          <w:pStyle w:val="a7"/>
                          <w:rPr>
                            <w:sz w:val="16"/>
                            <w:szCs w:val="16"/>
                            <w:lang w:val="ru-RU"/>
                          </w:rPr>
                        </w:pPr>
                        <w:proofErr w:type="spellStart"/>
                        <w:r w:rsidRPr="0098680C">
                          <w:rPr>
                            <w:sz w:val="16"/>
                            <w:szCs w:val="16"/>
                            <w:lang w:val="ru-RU"/>
                          </w:rPr>
                          <w:t>Долженкова</w:t>
                        </w:r>
                        <w:proofErr w:type="spellEnd"/>
                        <w:r w:rsidR="0098680C" w:rsidRPr="0098680C">
                          <w:rPr>
                            <w:sz w:val="16"/>
                            <w:szCs w:val="16"/>
                            <w:lang w:val="ru-RU"/>
                          </w:rPr>
                          <w:t xml:space="preserve"> М</w:t>
                        </w:r>
                        <w:r w:rsidRPr="0098680C">
                          <w:rPr>
                            <w:sz w:val="16"/>
                            <w:szCs w:val="16"/>
                          </w:rPr>
                          <w:t>.</w:t>
                        </w:r>
                        <w:r w:rsidR="0098680C">
                          <w:rPr>
                            <w:sz w:val="16"/>
                            <w:szCs w:val="16"/>
                            <w:lang w:val="ru-RU"/>
                          </w:rPr>
                          <w:t>Л</w:t>
                        </w:r>
                      </w:p>
                    </w:txbxContent>
                  </v:textbox>
                </v:rect>
              </v:group>
              <v:group id="Group 156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<v:rect id="Rectangle 157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" filled="f" stroked="f" strokeweight=".25pt">
                  <v:textbox inset="1pt,1pt,1pt,1pt">
                    <w:txbxContent>
                      <w:p w14:paraId="04DC672D" w14:textId="77777777" w:rsidR="00817331" w:rsidRDefault="00817331" w:rsidP="0081733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еценз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58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" filled="f" stroked="f" strokeweight=".25pt">
                  <v:textbox inset="1pt,1pt,1pt,1pt">
                    <w:txbxContent>
                      <w:p w14:paraId="37734CCE" w14:textId="77777777" w:rsidR="00817331" w:rsidRDefault="00817331" w:rsidP="0081733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Group 159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">
                <v:rect id="Rectangle 160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" filled="f" stroked="f" strokeweight=".25pt">
                  <v:textbox inset="1pt,1pt,1pt,1pt">
                    <w:txbxContent>
                      <w:p w14:paraId="548AFC0D" w14:textId="77777777" w:rsidR="00817331" w:rsidRDefault="00817331" w:rsidP="0081733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161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" filled="f" stroked="f" strokeweight=".25pt">
                  <v:textbox inset="1pt,1pt,1pt,1pt">
                    <w:txbxContent>
                      <w:p w14:paraId="2682B51F" w14:textId="77777777" w:rsidR="00817331" w:rsidRDefault="00817331" w:rsidP="0081733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Group 162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">
                <v:rect id="Rectangle 163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" filled="f" stroked="f" strokeweight=".25pt">
                  <v:textbox inset="1pt,1pt,1pt,1pt">
                    <w:txbxContent>
                      <w:p w14:paraId="4B0C363A" w14:textId="77777777" w:rsidR="00817331" w:rsidRDefault="00817331" w:rsidP="0081733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Утверд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64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" filled="f" stroked="f" strokeweight=".25pt">
                  <v:textbox inset="1pt,1pt,1pt,1pt">
                    <w:txbxContent>
                      <w:p w14:paraId="6154A8E6" w14:textId="77777777" w:rsidR="00817331" w:rsidRDefault="00817331" w:rsidP="0081733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line id="Line 165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" strokeweight="2pt"/>
              <v:rect id="Rectangle 166" o:spid="_x0000_s1066" style="position:absolute;left:7787;top:18314;width:6292;height:16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" filled="f" stroked="f" strokeweight=".25pt">
                <v:textbox inset="1pt,1pt,1pt,1pt">
                  <w:txbxContent>
                    <w:p w14:paraId="460E7B23" w14:textId="0B7DB8F5" w:rsidR="00817331" w:rsidRPr="0098680C" w:rsidRDefault="0098680C" w:rsidP="00817331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 xml:space="preserve">Разработка программы для экспорта данных из </w:t>
                      </w:r>
                      <w:r>
                        <w:rPr>
                          <w:sz w:val="18"/>
                          <w:lang w:val="en-US"/>
                        </w:rPr>
                        <w:t>Excel</w:t>
                      </w:r>
                      <w:r>
                        <w:rPr>
                          <w:sz w:val="18"/>
                          <w:lang w:val="ru-RU"/>
                        </w:rPr>
                        <w:t xml:space="preserve"> файла в базу данных</w:t>
                      </w:r>
                    </w:p>
                  </w:txbxContent>
                </v:textbox>
              </v:rect>
              <v:line id="Line 167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" strokeweight="2pt"/>
              <v:line id="Line 168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" strokeweight="2pt"/>
              <v:line id="Line 169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" strokeweight="2pt"/>
              <v:rect id="Rectangle 170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" filled="f" stroked="f" strokeweight=".25pt">
                <v:textbox inset="1pt,1pt,1pt,1pt">
                  <w:txbxContent>
                    <w:p w14:paraId="186F58E1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71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" filled="f" stroked="f" strokeweight=".25pt">
                <v:textbox inset="1pt,1pt,1pt,1pt">
                  <w:txbxContent>
                    <w:p w14:paraId="6D4BA337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172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" filled="f" stroked="f" strokeweight=".25pt">
                <v:textbox inset="1pt,1pt,1pt,1pt">
                  <w:txbxContent>
                    <w:p w14:paraId="5B2A123C" w14:textId="77777777" w:rsidR="00817331" w:rsidRPr="00A206DC" w:rsidRDefault="00817331" w:rsidP="00817331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.</w:t>
                      </w:r>
                    </w:p>
                  </w:txbxContent>
                </v:textbox>
              </v:rect>
              <v:line id="Line 173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" strokeweight="1pt"/>
              <v:line id="Line 174" o:spid="_x0000_s107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" strokeweight="1pt"/>
              <v:rect id="Rectangle 175" o:spid="_x0000_s1075" style="position:absolute;left:14295;top:18939;width:5609;height:10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" filled="f" stroked="f" strokeweight=".25pt">
                <v:textbox inset="1pt,1pt,1pt,1pt">
                  <w:txbxContent>
                    <w:p w14:paraId="42B7CBB9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24"/>
                          <w:lang w:val="ru-RU"/>
                        </w:rPr>
                      </w:pPr>
                      <w:r>
                        <w:rPr>
                          <w:sz w:val="24"/>
                          <w:lang w:val="ru-RU"/>
                        </w:rPr>
                        <w:t>Кафедра ЭВМ</w:t>
                      </w:r>
                    </w:p>
                    <w:p w14:paraId="200F4144" w14:textId="02066765" w:rsidR="00817331" w:rsidRPr="00BA64C0" w:rsidRDefault="00817331" w:rsidP="00817331">
                      <w:pPr>
                        <w:pStyle w:val="a7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  <w:r>
                        <w:rPr>
                          <w:sz w:val="24"/>
                          <w:lang w:val="ru-RU"/>
                        </w:rPr>
                        <w:t>Группа ИВТм-11</w:t>
                      </w:r>
                    </w:p>
                  </w:txbxContent>
                </v:textbox>
              </v:rect>
              <v:rect id="Rectangle 143" o:spid="_x0000_s1076" style="position:absolute;left:18040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E8Zb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1g&#10;kcLvl/gD5PYHAAD//wMAUEsBAi0AFAAGAAgAAAAhANvh9svuAAAAhQEAABMAAAAAAAAAAAAAAAAA&#10;AAAAAFtDb250ZW50X1R5cGVzXS54bWxQSwECLQAUAAYACAAAACEAWvQsW78AAAAVAQAACwAAAAAA&#10;AAAAAAAAAAAfAQAAX3JlbHMvLnJlbHNQSwECLQAUAAYACAAAACEArhPGW8AAAADbAAAADwAAAAAA&#10;AAAAAAAAAAAHAgAAZHJzL2Rvd25yZXYueG1sUEsFBgAAAAADAAMAtwAAAPQCAAAAAA==&#10;" filled="f" stroked="f" strokeweight=".25pt">
                <v:textbox inset="1pt,1pt,1pt,1pt">
                  <w:txbxContent>
                    <w:p w14:paraId="46C62CC9" w14:textId="00B15478" w:rsidR="00817331" w:rsidRPr="00A00D64" w:rsidRDefault="00817331" w:rsidP="00817331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1</w:t>
                      </w:r>
                    </w:p>
                  </w:txbxContent>
                </v:textbox>
              </v:rect>
              <w10:wrap anchorx="margin" anchory="margin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DC8307E" w14:textId="152110F3" w:rsidR="00817331" w:rsidRDefault="00C3597D">
    <w:pPr>
      <w:pStyle w:val="a3"/>
    </w:pPr>
    <w:r w:rsidRPr="006135ED"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59264" behindDoc="0" locked="0" layoutInCell="0" allowOverlap="1" wp14:anchorId="372A80D6" wp14:editId="4AE13486">
              <wp:simplePos x="0" y="0"/>
              <wp:positionH relativeFrom="margin">
                <wp:align>center</wp:align>
              </wp:positionH>
              <wp:positionV relativeFrom="margin">
                <wp:posOffset>-412750</wp:posOffset>
              </wp:positionV>
              <wp:extent cx="6588760" cy="10189210"/>
              <wp:effectExtent l="0" t="0" r="21590" b="21590"/>
              <wp:wrapNone/>
              <wp:docPr id="1532" name="Группа 15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1533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534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535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881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882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883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884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885" name="Line 60"/>
                      <wps:cNvCnPr>
                        <a:cxnSpLocks noChangeShapeType="1"/>
                      </wps:cNvCnPr>
                      <wps:spPr bwMode="auto">
                        <a:xfrm>
                          <a:off x="18172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886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887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888" name="Line 63"/>
                      <wps:cNvCnPr>
                        <a:cxnSpLocks noChangeShapeType="1"/>
                      </wps:cNvCnPr>
                      <wps:spPr bwMode="auto">
                        <a:xfrm>
                          <a:off x="18176" y="19297"/>
                          <a:ext cx="1814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889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C0D82E2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90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D62EA3A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91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6C0698A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92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E9DD55C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93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80EF893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94" name="Rectangle 69"/>
                      <wps:cNvSpPr>
                        <a:spLocks noChangeArrowheads="1"/>
                      </wps:cNvSpPr>
                      <wps:spPr bwMode="auto">
                        <a:xfrm>
                          <a:off x="18530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162E431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96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9D8D58A" w14:textId="13C35A53" w:rsidR="00817331" w:rsidRPr="00FF24BF" w:rsidRDefault="00817331" w:rsidP="00817331">
                            <w:pPr>
                              <w:pStyle w:val="a7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ТПЖА.090401.869 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72A80D6" id="Группа 1532" o:spid="_x0000_s1077" style="position:absolute;left:0;text-align:left;margin-left:0;margin-top:-32.5pt;width:518.8pt;height:802.3pt;z-index:251659264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" o:allowincell="f">
              <v:rect id="Rectangle 53" o:spid="_x0000_s1078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" filled="f" strokeweight="2pt"/>
              <v:line id="Line 54" o:spid="_x0000_s1079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" strokeweight="2pt"/>
              <v:line id="Line 55" o:spid="_x0000_s1080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" strokeweight="2pt"/>
              <v:line id="Line 56" o:spid="_x0000_s1081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" strokeweight="2pt"/>
              <v:line id="Line 57" o:spid="_x0000_s1082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" strokeweight="2pt"/>
              <v:line id="Line 58" o:spid="_x0000_s1083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" strokeweight="2pt"/>
              <v:line id="Line 59" o:spid="_x0000_s1084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" strokeweight="2pt"/>
              <v:line id="Line 60" o:spid="_x0000_s1085" style="position:absolute;visibility:visible;mso-wrap-style:square" from="18172,18949" to="18176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" strokeweight="2pt"/>
              <v:line id="Line 61" o:spid="_x0000_s1086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" strokeweight="1pt"/>
              <v:line id="Line 62" o:spid="_x0000_s1087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" strokeweight="2pt"/>
              <v:line id="Line 63" o:spid="_x0000_s1088" style="position:absolute;visibility:visible;mso-wrap-style:square" from="18176,19297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" strokeweight="1pt"/>
              <v:rect id="Rectangle 64" o:spid="_x0000_s1089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" filled="f" stroked="f" strokeweight=".25pt">
                <v:textbox inset="1pt,1pt,1pt,1pt">
                  <w:txbxContent>
                    <w:p w14:paraId="2C0D82E2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5" o:spid="_x0000_s1090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" filled="f" stroked="f" strokeweight=".25pt">
                <v:textbox inset="1pt,1pt,1pt,1pt">
                  <w:txbxContent>
                    <w:p w14:paraId="1D62EA3A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091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" filled="f" stroked="f" strokeweight=".25pt">
                <v:textbox inset="1pt,1pt,1pt,1pt">
                  <w:txbxContent>
                    <w:p w14:paraId="76C0698A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7" o:spid="_x0000_s1092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" filled="f" stroked="f" strokeweight=".25pt">
                <v:textbox inset="1pt,1pt,1pt,1pt">
                  <w:txbxContent>
                    <w:p w14:paraId="4E9DD55C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68" o:spid="_x0000_s1093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" filled="f" stroked="f" strokeweight=".25pt">
                <v:textbox inset="1pt,1pt,1pt,1pt">
                  <w:txbxContent>
                    <w:p w14:paraId="180EF893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094" style="position:absolute;left:18530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" filled="f" stroked="f" strokeweight=".25pt">
                <v:textbox inset="1pt,1pt,1pt,1pt">
                  <w:txbxContent>
                    <w:p w14:paraId="1162E431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71" o:spid="_x0000_s109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" filled="f" stroked="f" strokeweight=".25pt">
                <v:textbox inset="1pt,1pt,1pt,1pt">
                  <w:txbxContent>
                    <w:p w14:paraId="19D8D58A" w14:textId="13C35A53" w:rsidR="00817331" w:rsidRPr="00FF24BF" w:rsidRDefault="00817331" w:rsidP="00817331">
                      <w:pPr>
                        <w:pStyle w:val="a7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ТПЖА.090401.869 ПЗ</w:t>
                      </w:r>
                    </w:p>
                  </w:txbxContent>
                </v:textbox>
              </v:rect>
              <w10:wrap anchorx="margin" anchory="margin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83241DC"/>
    <w:multiLevelType w:val="hybridMultilevel"/>
    <w:tmpl w:val="C01C82E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46C11FEF"/>
    <w:multiLevelType w:val="hybridMultilevel"/>
    <w:tmpl w:val="914A5C3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685B4299"/>
    <w:multiLevelType w:val="hybridMultilevel"/>
    <w:tmpl w:val="E5823CFC"/>
    <w:lvl w:ilvl="0" w:tplc="FDC2C69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683C"/>
    <w:rsid w:val="0003406D"/>
    <w:rsid w:val="00161325"/>
    <w:rsid w:val="001806AA"/>
    <w:rsid w:val="00373943"/>
    <w:rsid w:val="00463C50"/>
    <w:rsid w:val="004A01E6"/>
    <w:rsid w:val="005C576E"/>
    <w:rsid w:val="005C683C"/>
    <w:rsid w:val="006A6EB5"/>
    <w:rsid w:val="00817331"/>
    <w:rsid w:val="00825AB9"/>
    <w:rsid w:val="0094350C"/>
    <w:rsid w:val="0098680C"/>
    <w:rsid w:val="009F1FA2"/>
    <w:rsid w:val="00AE08CD"/>
    <w:rsid w:val="00B725DD"/>
    <w:rsid w:val="00BD0837"/>
    <w:rsid w:val="00C3597D"/>
    <w:rsid w:val="00C37E8E"/>
    <w:rsid w:val="00CA6CE3"/>
    <w:rsid w:val="00CF1078"/>
    <w:rsid w:val="00D70F71"/>
    <w:rsid w:val="00D91EDF"/>
    <w:rsid w:val="00E80510"/>
    <w:rsid w:val="00EC7A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9E9B262"/>
  <w15:chartTrackingRefBased/>
  <w15:docId w15:val="{14F9D849-1CA5-4BB4-B9E2-086CBB85DE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0F71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70F71"/>
    <w:pPr>
      <w:keepNext/>
      <w:keepLines/>
      <w:spacing w:before="240" w:after="0"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C7A72"/>
    <w:pPr>
      <w:keepNext/>
      <w:keepLines/>
      <w:spacing w:before="40" w:after="0"/>
      <w:outlineLvl w:val="1"/>
    </w:pPr>
    <w:rPr>
      <w:rFonts w:eastAsiaTheme="majorEastAsia" w:cstheme="majorBidi"/>
      <w:color w:val="000000" w:themeColor="tex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0F7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D70F71"/>
  </w:style>
  <w:style w:type="paragraph" w:styleId="a5">
    <w:name w:val="footer"/>
    <w:basedOn w:val="a"/>
    <w:link w:val="a6"/>
    <w:uiPriority w:val="99"/>
    <w:unhideWhenUsed/>
    <w:rsid w:val="00D70F7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D70F71"/>
  </w:style>
  <w:style w:type="character" w:customStyle="1" w:styleId="10">
    <w:name w:val="Заголовок 1 Знак"/>
    <w:basedOn w:val="a0"/>
    <w:link w:val="1"/>
    <w:uiPriority w:val="9"/>
    <w:rsid w:val="00D70F71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customStyle="1" w:styleId="a7">
    <w:name w:val="Чертежный"/>
    <w:rsid w:val="0081733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8">
    <w:name w:val="TOC Heading"/>
    <w:basedOn w:val="1"/>
    <w:next w:val="a"/>
    <w:uiPriority w:val="39"/>
    <w:unhideWhenUsed/>
    <w:qFormat/>
    <w:rsid w:val="00C37E8E"/>
    <w:pPr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37E8E"/>
    <w:pPr>
      <w:spacing w:after="100"/>
    </w:pPr>
  </w:style>
  <w:style w:type="character" w:styleId="a9">
    <w:name w:val="Hyperlink"/>
    <w:basedOn w:val="a0"/>
    <w:uiPriority w:val="99"/>
    <w:unhideWhenUsed/>
    <w:rsid w:val="00C37E8E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1806AA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EC7A72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table" w:styleId="ab">
    <w:name w:val="Table Grid"/>
    <w:basedOn w:val="a1"/>
    <w:uiPriority w:val="39"/>
    <w:rsid w:val="00D91ED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A3711E-234E-44F1-94F4-07AEF51268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11</Pages>
  <Words>1299</Words>
  <Characters>7407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аташев Павел Андреевич</dc:creator>
  <cp:keywords/>
  <dc:description/>
  <cp:lastModifiedBy>Баташев Павел Андреевич</cp:lastModifiedBy>
  <cp:revision>7</cp:revision>
  <dcterms:created xsi:type="dcterms:W3CDTF">2021-10-02T06:40:00Z</dcterms:created>
  <dcterms:modified xsi:type="dcterms:W3CDTF">2021-10-03T07:03:00Z</dcterms:modified>
</cp:coreProperties>
</file>